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sz w:val="22"/>
        </w:rPr>
        <w:id w:val="-1982763437"/>
        <w:docPartObj>
          <w:docPartGallery w:val="Table of Contents"/>
          <w:docPartUnique/>
        </w:docPartObj>
      </w:sdtPr>
      <w:sdtEndPr>
        <w:rPr>
          <w:bCs/>
          <w:noProof/>
          <w:sz w:val="24"/>
        </w:rPr>
      </w:sdtEndPr>
      <w:sdtContent>
        <w:p w14:paraId="4309984D" w14:textId="77777777" w:rsidR="00C5303D" w:rsidRPr="000A0139" w:rsidRDefault="00C5303D" w:rsidP="00C5303D">
          <w:pPr>
            <w:tabs>
              <w:tab w:val="left" w:pos="4900"/>
            </w:tabs>
            <w:ind w:left="360"/>
          </w:pPr>
        </w:p>
        <w:p w14:paraId="5888BA3B" w14:textId="114C4B5C" w:rsidR="00F1610A" w:rsidRDefault="00C5303D">
          <w:pPr>
            <w:pStyle w:val="TOC1"/>
            <w:tabs>
              <w:tab w:val="right" w:leader="dot" w:pos="10790"/>
            </w:tabs>
            <w:rPr>
              <w:rFonts w:asciiTheme="minorHAnsi" w:eastAsiaTheme="minorEastAsia" w:hAnsiTheme="minorHAnsi" w:cstheme="minorBidi"/>
              <w:b w:val="0"/>
              <w:noProof/>
              <w:color w:val="auto"/>
              <w:sz w:val="22"/>
              <w:szCs w:val="22"/>
            </w:rPr>
          </w:pPr>
          <w:r w:rsidRPr="000A0139">
            <w:rPr>
              <w:rFonts w:ascii="Calibri Light" w:hAnsi="Calibri Light"/>
              <w:b w:val="0"/>
            </w:rPr>
            <w:fldChar w:fldCharType="begin"/>
          </w:r>
          <w:r w:rsidRPr="000A0139">
            <w:rPr>
              <w:rFonts w:ascii="Calibri Light" w:hAnsi="Calibri Light"/>
              <w:b w:val="0"/>
            </w:rPr>
            <w:instrText xml:space="preserve"> TOC \o "1-3" \h \z \u </w:instrText>
          </w:r>
          <w:r w:rsidRPr="000A0139">
            <w:rPr>
              <w:rFonts w:ascii="Calibri Light" w:hAnsi="Calibri Light"/>
              <w:b w:val="0"/>
            </w:rPr>
            <w:fldChar w:fldCharType="separate"/>
          </w:r>
          <w:hyperlink w:anchor="_Toc443459072" w:history="1">
            <w:r w:rsidR="00F1610A" w:rsidRPr="00783E4C">
              <w:rPr>
                <w:rStyle w:val="Hyperlink"/>
                <w:noProof/>
              </w:rPr>
              <w:t>Introduction</w:t>
            </w:r>
            <w:r w:rsidR="00F1610A">
              <w:rPr>
                <w:noProof/>
                <w:webHidden/>
              </w:rPr>
              <w:tab/>
            </w:r>
            <w:r w:rsidR="00F1610A">
              <w:rPr>
                <w:noProof/>
                <w:webHidden/>
              </w:rPr>
              <w:fldChar w:fldCharType="begin"/>
            </w:r>
            <w:r w:rsidR="00F1610A">
              <w:rPr>
                <w:noProof/>
                <w:webHidden/>
              </w:rPr>
              <w:instrText xml:space="preserve"> PAGEREF _Toc443459072 \h </w:instrText>
            </w:r>
            <w:r w:rsidR="00F1610A">
              <w:rPr>
                <w:noProof/>
                <w:webHidden/>
              </w:rPr>
            </w:r>
            <w:r w:rsidR="00F1610A">
              <w:rPr>
                <w:noProof/>
                <w:webHidden/>
              </w:rPr>
              <w:fldChar w:fldCharType="separate"/>
            </w:r>
            <w:r w:rsidR="00F1610A">
              <w:rPr>
                <w:noProof/>
                <w:webHidden/>
              </w:rPr>
              <w:t>2</w:t>
            </w:r>
            <w:r w:rsidR="00F1610A">
              <w:rPr>
                <w:noProof/>
                <w:webHidden/>
              </w:rPr>
              <w:fldChar w:fldCharType="end"/>
            </w:r>
          </w:hyperlink>
        </w:p>
        <w:p w14:paraId="105D4633" w14:textId="46842C05"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73" w:history="1">
            <w:r w:rsidR="00F1610A" w:rsidRPr="00783E4C">
              <w:rPr>
                <w:rStyle w:val="Hyperlink"/>
                <w:noProof/>
              </w:rPr>
              <w:t>Overview</w:t>
            </w:r>
            <w:r w:rsidR="00F1610A">
              <w:rPr>
                <w:noProof/>
                <w:webHidden/>
              </w:rPr>
              <w:tab/>
            </w:r>
            <w:r w:rsidR="00F1610A">
              <w:rPr>
                <w:noProof/>
                <w:webHidden/>
              </w:rPr>
              <w:fldChar w:fldCharType="begin"/>
            </w:r>
            <w:r w:rsidR="00F1610A">
              <w:rPr>
                <w:noProof/>
                <w:webHidden/>
              </w:rPr>
              <w:instrText xml:space="preserve"> PAGEREF _Toc443459073 \h </w:instrText>
            </w:r>
            <w:r w:rsidR="00F1610A">
              <w:rPr>
                <w:noProof/>
                <w:webHidden/>
              </w:rPr>
            </w:r>
            <w:r w:rsidR="00F1610A">
              <w:rPr>
                <w:noProof/>
                <w:webHidden/>
              </w:rPr>
              <w:fldChar w:fldCharType="separate"/>
            </w:r>
            <w:r w:rsidR="00F1610A">
              <w:rPr>
                <w:noProof/>
                <w:webHidden/>
              </w:rPr>
              <w:t>2</w:t>
            </w:r>
            <w:r w:rsidR="00F1610A">
              <w:rPr>
                <w:noProof/>
                <w:webHidden/>
              </w:rPr>
              <w:fldChar w:fldCharType="end"/>
            </w:r>
          </w:hyperlink>
        </w:p>
        <w:p w14:paraId="655AC10E" w14:textId="64D3290B" w:rsidR="00F1610A" w:rsidRDefault="003B6622">
          <w:pPr>
            <w:pStyle w:val="TOC2"/>
            <w:tabs>
              <w:tab w:val="right" w:leader="dot" w:pos="10790"/>
            </w:tabs>
            <w:rPr>
              <w:rFonts w:asciiTheme="minorHAnsi" w:eastAsiaTheme="minorEastAsia" w:hAnsiTheme="minorHAnsi" w:cstheme="minorBidi"/>
              <w:noProof/>
            </w:rPr>
          </w:pPr>
          <w:hyperlink w:anchor="_Toc443459074" w:history="1">
            <w:r w:rsidR="00F1610A" w:rsidRPr="00783E4C">
              <w:rPr>
                <w:rStyle w:val="Hyperlink"/>
                <w:noProof/>
              </w:rPr>
              <w:t>Cell Range</w:t>
            </w:r>
            <w:r w:rsidR="00F1610A">
              <w:rPr>
                <w:noProof/>
                <w:webHidden/>
              </w:rPr>
              <w:tab/>
            </w:r>
            <w:r w:rsidR="00F1610A">
              <w:rPr>
                <w:noProof/>
                <w:webHidden/>
              </w:rPr>
              <w:fldChar w:fldCharType="begin"/>
            </w:r>
            <w:r w:rsidR="00F1610A">
              <w:rPr>
                <w:noProof/>
                <w:webHidden/>
              </w:rPr>
              <w:instrText xml:space="preserve"> PAGEREF _Toc443459074 \h </w:instrText>
            </w:r>
            <w:r w:rsidR="00F1610A">
              <w:rPr>
                <w:noProof/>
                <w:webHidden/>
              </w:rPr>
            </w:r>
            <w:r w:rsidR="00F1610A">
              <w:rPr>
                <w:noProof/>
                <w:webHidden/>
              </w:rPr>
              <w:fldChar w:fldCharType="separate"/>
            </w:r>
            <w:r w:rsidR="00F1610A">
              <w:rPr>
                <w:noProof/>
                <w:webHidden/>
              </w:rPr>
              <w:t>3</w:t>
            </w:r>
            <w:r w:rsidR="00F1610A">
              <w:rPr>
                <w:noProof/>
                <w:webHidden/>
              </w:rPr>
              <w:fldChar w:fldCharType="end"/>
            </w:r>
          </w:hyperlink>
        </w:p>
        <w:p w14:paraId="65AD2E92" w14:textId="3DB6987F" w:rsidR="00F1610A" w:rsidRDefault="003B6622">
          <w:pPr>
            <w:pStyle w:val="TOC2"/>
            <w:tabs>
              <w:tab w:val="right" w:leader="dot" w:pos="10790"/>
            </w:tabs>
            <w:rPr>
              <w:rFonts w:asciiTheme="minorHAnsi" w:eastAsiaTheme="minorEastAsia" w:hAnsiTheme="minorHAnsi" w:cstheme="minorBidi"/>
              <w:noProof/>
            </w:rPr>
          </w:pPr>
          <w:hyperlink w:anchor="_Toc443459075" w:history="1">
            <w:r w:rsidR="00F1610A" w:rsidRPr="00783E4C">
              <w:rPr>
                <w:rStyle w:val="Hyperlink"/>
                <w:noProof/>
              </w:rPr>
              <w:t>Example Demonstrating Program Features</w:t>
            </w:r>
            <w:r w:rsidR="00F1610A">
              <w:rPr>
                <w:noProof/>
                <w:webHidden/>
              </w:rPr>
              <w:tab/>
            </w:r>
            <w:r w:rsidR="00F1610A">
              <w:rPr>
                <w:noProof/>
                <w:webHidden/>
              </w:rPr>
              <w:fldChar w:fldCharType="begin"/>
            </w:r>
            <w:r w:rsidR="00F1610A">
              <w:rPr>
                <w:noProof/>
                <w:webHidden/>
              </w:rPr>
              <w:instrText xml:space="preserve"> PAGEREF _Toc443459075 \h </w:instrText>
            </w:r>
            <w:r w:rsidR="00F1610A">
              <w:rPr>
                <w:noProof/>
                <w:webHidden/>
              </w:rPr>
            </w:r>
            <w:r w:rsidR="00F1610A">
              <w:rPr>
                <w:noProof/>
                <w:webHidden/>
              </w:rPr>
              <w:fldChar w:fldCharType="separate"/>
            </w:r>
            <w:r w:rsidR="00F1610A">
              <w:rPr>
                <w:noProof/>
                <w:webHidden/>
              </w:rPr>
              <w:t>3</w:t>
            </w:r>
            <w:r w:rsidR="00F1610A">
              <w:rPr>
                <w:noProof/>
                <w:webHidden/>
              </w:rPr>
              <w:fldChar w:fldCharType="end"/>
            </w:r>
          </w:hyperlink>
        </w:p>
        <w:p w14:paraId="3FE073E0" w14:textId="74C32D00"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76" w:history="1">
            <w:r w:rsidR="00F1610A" w:rsidRPr="00783E4C">
              <w:rPr>
                <w:rStyle w:val="Hyperlink"/>
                <w:noProof/>
              </w:rPr>
              <w:t>Program Behavior</w:t>
            </w:r>
            <w:r w:rsidR="00F1610A">
              <w:rPr>
                <w:noProof/>
                <w:webHidden/>
              </w:rPr>
              <w:tab/>
            </w:r>
            <w:r w:rsidR="00F1610A">
              <w:rPr>
                <w:noProof/>
                <w:webHidden/>
              </w:rPr>
              <w:fldChar w:fldCharType="begin"/>
            </w:r>
            <w:r w:rsidR="00F1610A">
              <w:rPr>
                <w:noProof/>
                <w:webHidden/>
              </w:rPr>
              <w:instrText xml:space="preserve"> PAGEREF _Toc443459076 \h </w:instrText>
            </w:r>
            <w:r w:rsidR="00F1610A">
              <w:rPr>
                <w:noProof/>
                <w:webHidden/>
              </w:rPr>
            </w:r>
            <w:r w:rsidR="00F1610A">
              <w:rPr>
                <w:noProof/>
                <w:webHidden/>
              </w:rPr>
              <w:fldChar w:fldCharType="separate"/>
            </w:r>
            <w:r w:rsidR="00F1610A">
              <w:rPr>
                <w:noProof/>
                <w:webHidden/>
              </w:rPr>
              <w:t>4</w:t>
            </w:r>
            <w:r w:rsidR="00F1610A">
              <w:rPr>
                <w:noProof/>
                <w:webHidden/>
              </w:rPr>
              <w:fldChar w:fldCharType="end"/>
            </w:r>
          </w:hyperlink>
        </w:p>
        <w:p w14:paraId="20CA343D" w14:textId="48A32E31"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77" w:history="1">
            <w:r w:rsidR="00F1610A" w:rsidRPr="00783E4C">
              <w:rPr>
                <w:rStyle w:val="Hyperlink"/>
                <w:noProof/>
              </w:rPr>
              <w:t>Commands</w:t>
            </w:r>
            <w:r w:rsidR="00F1610A">
              <w:rPr>
                <w:noProof/>
                <w:webHidden/>
              </w:rPr>
              <w:tab/>
            </w:r>
            <w:r w:rsidR="00F1610A">
              <w:rPr>
                <w:noProof/>
                <w:webHidden/>
              </w:rPr>
              <w:fldChar w:fldCharType="begin"/>
            </w:r>
            <w:r w:rsidR="00F1610A">
              <w:rPr>
                <w:noProof/>
                <w:webHidden/>
              </w:rPr>
              <w:instrText xml:space="preserve"> PAGEREF _Toc443459077 \h </w:instrText>
            </w:r>
            <w:r w:rsidR="00F1610A">
              <w:rPr>
                <w:noProof/>
                <w:webHidden/>
              </w:rPr>
            </w:r>
            <w:r w:rsidR="00F1610A">
              <w:rPr>
                <w:noProof/>
                <w:webHidden/>
              </w:rPr>
              <w:fldChar w:fldCharType="separate"/>
            </w:r>
            <w:r w:rsidR="00F1610A">
              <w:rPr>
                <w:noProof/>
                <w:webHidden/>
              </w:rPr>
              <w:t>4</w:t>
            </w:r>
            <w:r w:rsidR="00F1610A">
              <w:rPr>
                <w:noProof/>
                <w:webHidden/>
              </w:rPr>
              <w:fldChar w:fldCharType="end"/>
            </w:r>
          </w:hyperlink>
        </w:p>
        <w:p w14:paraId="0842D62A" w14:textId="7F00D186" w:rsidR="00F1610A" w:rsidRDefault="003B6622">
          <w:pPr>
            <w:pStyle w:val="TOC2"/>
            <w:tabs>
              <w:tab w:val="right" w:leader="dot" w:pos="10790"/>
            </w:tabs>
            <w:rPr>
              <w:rFonts w:asciiTheme="minorHAnsi" w:eastAsiaTheme="minorEastAsia" w:hAnsiTheme="minorHAnsi" w:cstheme="minorBidi"/>
              <w:noProof/>
            </w:rPr>
          </w:pPr>
          <w:hyperlink w:anchor="_Toc443459078" w:history="1">
            <w:r w:rsidR="00F1610A" w:rsidRPr="00783E4C">
              <w:rPr>
                <w:rStyle w:val="Hyperlink"/>
                <w:noProof/>
              </w:rPr>
              <w:t>Quit</w:t>
            </w:r>
            <w:r w:rsidR="00F1610A">
              <w:rPr>
                <w:noProof/>
                <w:webHidden/>
              </w:rPr>
              <w:tab/>
            </w:r>
            <w:r w:rsidR="00F1610A">
              <w:rPr>
                <w:noProof/>
                <w:webHidden/>
              </w:rPr>
              <w:fldChar w:fldCharType="begin"/>
            </w:r>
            <w:r w:rsidR="00F1610A">
              <w:rPr>
                <w:noProof/>
                <w:webHidden/>
              </w:rPr>
              <w:instrText xml:space="preserve"> PAGEREF _Toc443459078 \h </w:instrText>
            </w:r>
            <w:r w:rsidR="00F1610A">
              <w:rPr>
                <w:noProof/>
                <w:webHidden/>
              </w:rPr>
            </w:r>
            <w:r w:rsidR="00F1610A">
              <w:rPr>
                <w:noProof/>
                <w:webHidden/>
              </w:rPr>
              <w:fldChar w:fldCharType="separate"/>
            </w:r>
            <w:r w:rsidR="00F1610A">
              <w:rPr>
                <w:noProof/>
                <w:webHidden/>
              </w:rPr>
              <w:t>5</w:t>
            </w:r>
            <w:r w:rsidR="00F1610A">
              <w:rPr>
                <w:noProof/>
                <w:webHidden/>
              </w:rPr>
              <w:fldChar w:fldCharType="end"/>
            </w:r>
          </w:hyperlink>
        </w:p>
        <w:p w14:paraId="071EC01C" w14:textId="78400525" w:rsidR="00F1610A" w:rsidRDefault="003B6622">
          <w:pPr>
            <w:pStyle w:val="TOC2"/>
            <w:tabs>
              <w:tab w:val="right" w:leader="dot" w:pos="10790"/>
            </w:tabs>
            <w:rPr>
              <w:rFonts w:asciiTheme="minorHAnsi" w:eastAsiaTheme="minorEastAsia" w:hAnsiTheme="minorHAnsi" w:cstheme="minorBidi"/>
              <w:noProof/>
            </w:rPr>
          </w:pPr>
          <w:hyperlink w:anchor="_Toc443459079" w:history="1">
            <w:r w:rsidR="00F1610A" w:rsidRPr="00783E4C">
              <w:rPr>
                <w:rStyle w:val="Hyperlink"/>
                <w:noProof/>
              </w:rPr>
              <w:t>Display Cell Content</w:t>
            </w:r>
            <w:r w:rsidR="00F1610A">
              <w:rPr>
                <w:noProof/>
                <w:webHidden/>
              </w:rPr>
              <w:tab/>
            </w:r>
            <w:r w:rsidR="00F1610A">
              <w:rPr>
                <w:noProof/>
                <w:webHidden/>
              </w:rPr>
              <w:fldChar w:fldCharType="begin"/>
            </w:r>
            <w:r w:rsidR="00F1610A">
              <w:rPr>
                <w:noProof/>
                <w:webHidden/>
              </w:rPr>
              <w:instrText xml:space="preserve"> PAGEREF _Toc443459079 \h </w:instrText>
            </w:r>
            <w:r w:rsidR="00F1610A">
              <w:rPr>
                <w:noProof/>
                <w:webHidden/>
              </w:rPr>
            </w:r>
            <w:r w:rsidR="00F1610A">
              <w:rPr>
                <w:noProof/>
                <w:webHidden/>
              </w:rPr>
              <w:fldChar w:fldCharType="separate"/>
            </w:r>
            <w:r w:rsidR="00F1610A">
              <w:rPr>
                <w:noProof/>
                <w:webHidden/>
              </w:rPr>
              <w:t>5</w:t>
            </w:r>
            <w:r w:rsidR="00F1610A">
              <w:rPr>
                <w:noProof/>
                <w:webHidden/>
              </w:rPr>
              <w:fldChar w:fldCharType="end"/>
            </w:r>
          </w:hyperlink>
        </w:p>
        <w:p w14:paraId="41BCA426" w14:textId="368186F6" w:rsidR="00F1610A" w:rsidRDefault="003B6622">
          <w:pPr>
            <w:pStyle w:val="TOC2"/>
            <w:tabs>
              <w:tab w:val="right" w:leader="dot" w:pos="10790"/>
            </w:tabs>
            <w:rPr>
              <w:rFonts w:asciiTheme="minorHAnsi" w:eastAsiaTheme="minorEastAsia" w:hAnsiTheme="minorHAnsi" w:cstheme="minorBidi"/>
              <w:noProof/>
            </w:rPr>
          </w:pPr>
          <w:hyperlink w:anchor="_Toc443459080" w:history="1">
            <w:r w:rsidR="00F1610A" w:rsidRPr="00783E4C">
              <w:rPr>
                <w:rStyle w:val="Hyperlink"/>
                <w:noProof/>
              </w:rPr>
              <w:t>Set Cell</w:t>
            </w:r>
            <w:r w:rsidR="00F1610A">
              <w:rPr>
                <w:noProof/>
                <w:webHidden/>
              </w:rPr>
              <w:tab/>
            </w:r>
            <w:r w:rsidR="00F1610A">
              <w:rPr>
                <w:noProof/>
                <w:webHidden/>
              </w:rPr>
              <w:fldChar w:fldCharType="begin"/>
            </w:r>
            <w:r w:rsidR="00F1610A">
              <w:rPr>
                <w:noProof/>
                <w:webHidden/>
              </w:rPr>
              <w:instrText xml:space="preserve"> PAGEREF _Toc443459080 \h </w:instrText>
            </w:r>
            <w:r w:rsidR="00F1610A">
              <w:rPr>
                <w:noProof/>
                <w:webHidden/>
              </w:rPr>
            </w:r>
            <w:r w:rsidR="00F1610A">
              <w:rPr>
                <w:noProof/>
                <w:webHidden/>
              </w:rPr>
              <w:fldChar w:fldCharType="separate"/>
            </w:r>
            <w:r w:rsidR="00F1610A">
              <w:rPr>
                <w:noProof/>
                <w:webHidden/>
              </w:rPr>
              <w:t>5</w:t>
            </w:r>
            <w:r w:rsidR="00F1610A">
              <w:rPr>
                <w:noProof/>
                <w:webHidden/>
              </w:rPr>
              <w:fldChar w:fldCharType="end"/>
            </w:r>
          </w:hyperlink>
        </w:p>
        <w:p w14:paraId="7CF2258F" w14:textId="1FF0B7DC" w:rsidR="00F1610A" w:rsidRDefault="003B6622">
          <w:pPr>
            <w:pStyle w:val="TOC3"/>
            <w:tabs>
              <w:tab w:val="right" w:leader="dot" w:pos="10790"/>
            </w:tabs>
            <w:rPr>
              <w:rFonts w:asciiTheme="minorHAnsi" w:eastAsiaTheme="minorEastAsia" w:hAnsiTheme="minorHAnsi" w:cstheme="minorBidi"/>
              <w:i w:val="0"/>
              <w:noProof/>
            </w:rPr>
          </w:pPr>
          <w:hyperlink w:anchor="_Toc443459081" w:history="1">
            <w:r w:rsidR="00F1610A" w:rsidRPr="00783E4C">
              <w:rPr>
                <w:rStyle w:val="Hyperlink"/>
                <w:noProof/>
              </w:rPr>
              <w:t>Text Cell Type</w:t>
            </w:r>
            <w:r w:rsidR="00F1610A">
              <w:rPr>
                <w:noProof/>
                <w:webHidden/>
              </w:rPr>
              <w:tab/>
            </w:r>
            <w:r w:rsidR="00F1610A">
              <w:rPr>
                <w:noProof/>
                <w:webHidden/>
              </w:rPr>
              <w:fldChar w:fldCharType="begin"/>
            </w:r>
            <w:r w:rsidR="00F1610A">
              <w:rPr>
                <w:noProof/>
                <w:webHidden/>
              </w:rPr>
              <w:instrText xml:space="preserve"> PAGEREF _Toc443459081 \h </w:instrText>
            </w:r>
            <w:r w:rsidR="00F1610A">
              <w:rPr>
                <w:noProof/>
                <w:webHidden/>
              </w:rPr>
            </w:r>
            <w:r w:rsidR="00F1610A">
              <w:rPr>
                <w:noProof/>
                <w:webHidden/>
              </w:rPr>
              <w:fldChar w:fldCharType="separate"/>
            </w:r>
            <w:r w:rsidR="00F1610A">
              <w:rPr>
                <w:noProof/>
                <w:webHidden/>
              </w:rPr>
              <w:t>6</w:t>
            </w:r>
            <w:r w:rsidR="00F1610A">
              <w:rPr>
                <w:noProof/>
                <w:webHidden/>
              </w:rPr>
              <w:fldChar w:fldCharType="end"/>
            </w:r>
          </w:hyperlink>
        </w:p>
        <w:p w14:paraId="7097E465" w14:textId="405EA634" w:rsidR="00F1610A" w:rsidRDefault="003B6622">
          <w:pPr>
            <w:pStyle w:val="TOC3"/>
            <w:tabs>
              <w:tab w:val="right" w:leader="dot" w:pos="10790"/>
            </w:tabs>
            <w:rPr>
              <w:rFonts w:asciiTheme="minorHAnsi" w:eastAsiaTheme="minorEastAsia" w:hAnsiTheme="minorHAnsi" w:cstheme="minorBidi"/>
              <w:i w:val="0"/>
              <w:noProof/>
            </w:rPr>
          </w:pPr>
          <w:hyperlink w:anchor="_Toc443459082" w:history="1">
            <w:r w:rsidR="00F1610A" w:rsidRPr="00783E4C">
              <w:rPr>
                <w:rStyle w:val="Hyperlink"/>
                <w:noProof/>
              </w:rPr>
              <w:t>RealCell Type</w:t>
            </w:r>
            <w:r w:rsidR="00F1610A">
              <w:rPr>
                <w:noProof/>
                <w:webHidden/>
              </w:rPr>
              <w:tab/>
            </w:r>
            <w:r w:rsidR="00F1610A">
              <w:rPr>
                <w:noProof/>
                <w:webHidden/>
              </w:rPr>
              <w:fldChar w:fldCharType="begin"/>
            </w:r>
            <w:r w:rsidR="00F1610A">
              <w:rPr>
                <w:noProof/>
                <w:webHidden/>
              </w:rPr>
              <w:instrText xml:space="preserve"> PAGEREF _Toc443459082 \h </w:instrText>
            </w:r>
            <w:r w:rsidR="00F1610A">
              <w:rPr>
                <w:noProof/>
                <w:webHidden/>
              </w:rPr>
            </w:r>
            <w:r w:rsidR="00F1610A">
              <w:rPr>
                <w:noProof/>
                <w:webHidden/>
              </w:rPr>
              <w:fldChar w:fldCharType="separate"/>
            </w:r>
            <w:r w:rsidR="00F1610A">
              <w:rPr>
                <w:noProof/>
                <w:webHidden/>
              </w:rPr>
              <w:t>6</w:t>
            </w:r>
            <w:r w:rsidR="00F1610A">
              <w:rPr>
                <w:noProof/>
                <w:webHidden/>
              </w:rPr>
              <w:fldChar w:fldCharType="end"/>
            </w:r>
          </w:hyperlink>
        </w:p>
        <w:p w14:paraId="0E21E3DE" w14:textId="4987CAC5" w:rsidR="00F1610A" w:rsidRDefault="003B6622">
          <w:pPr>
            <w:pStyle w:val="TOC2"/>
            <w:tabs>
              <w:tab w:val="right" w:leader="dot" w:pos="10790"/>
            </w:tabs>
            <w:rPr>
              <w:rFonts w:asciiTheme="minorHAnsi" w:eastAsiaTheme="minorEastAsia" w:hAnsiTheme="minorHAnsi" w:cstheme="minorBidi"/>
              <w:noProof/>
            </w:rPr>
          </w:pPr>
          <w:hyperlink w:anchor="_Toc443459083" w:history="1">
            <w:r w:rsidR="00F1610A" w:rsidRPr="00783E4C">
              <w:rPr>
                <w:rStyle w:val="Hyperlink"/>
                <w:noProof/>
              </w:rPr>
              <w:t>Clear Cell</w:t>
            </w:r>
            <w:r w:rsidR="00F1610A">
              <w:rPr>
                <w:noProof/>
                <w:webHidden/>
              </w:rPr>
              <w:tab/>
            </w:r>
            <w:r w:rsidR="00F1610A">
              <w:rPr>
                <w:noProof/>
                <w:webHidden/>
              </w:rPr>
              <w:fldChar w:fldCharType="begin"/>
            </w:r>
            <w:r w:rsidR="00F1610A">
              <w:rPr>
                <w:noProof/>
                <w:webHidden/>
              </w:rPr>
              <w:instrText xml:space="preserve"> PAGEREF _Toc443459083 \h </w:instrText>
            </w:r>
            <w:r w:rsidR="00F1610A">
              <w:rPr>
                <w:noProof/>
                <w:webHidden/>
              </w:rPr>
            </w:r>
            <w:r w:rsidR="00F1610A">
              <w:rPr>
                <w:noProof/>
                <w:webHidden/>
              </w:rPr>
              <w:fldChar w:fldCharType="separate"/>
            </w:r>
            <w:r w:rsidR="00F1610A">
              <w:rPr>
                <w:noProof/>
                <w:webHidden/>
              </w:rPr>
              <w:t>9</w:t>
            </w:r>
            <w:r w:rsidR="00F1610A">
              <w:rPr>
                <w:noProof/>
                <w:webHidden/>
              </w:rPr>
              <w:fldChar w:fldCharType="end"/>
            </w:r>
          </w:hyperlink>
        </w:p>
        <w:p w14:paraId="452F61C9" w14:textId="2C1F1A8F" w:rsidR="00F1610A" w:rsidRDefault="003B6622">
          <w:pPr>
            <w:pStyle w:val="TOC2"/>
            <w:tabs>
              <w:tab w:val="right" w:leader="dot" w:pos="10790"/>
            </w:tabs>
            <w:rPr>
              <w:rFonts w:asciiTheme="minorHAnsi" w:eastAsiaTheme="minorEastAsia" w:hAnsiTheme="minorHAnsi" w:cstheme="minorBidi"/>
              <w:noProof/>
            </w:rPr>
          </w:pPr>
          <w:hyperlink w:anchor="_Toc443459084" w:history="1">
            <w:r w:rsidR="00F1610A" w:rsidRPr="00783E4C">
              <w:rPr>
                <w:rStyle w:val="Hyperlink"/>
                <w:noProof/>
              </w:rPr>
              <w:t>Clear Spreadsheet</w:t>
            </w:r>
            <w:r w:rsidR="00F1610A">
              <w:rPr>
                <w:noProof/>
                <w:webHidden/>
              </w:rPr>
              <w:tab/>
            </w:r>
            <w:r w:rsidR="00F1610A">
              <w:rPr>
                <w:noProof/>
                <w:webHidden/>
              </w:rPr>
              <w:fldChar w:fldCharType="begin"/>
            </w:r>
            <w:r w:rsidR="00F1610A">
              <w:rPr>
                <w:noProof/>
                <w:webHidden/>
              </w:rPr>
              <w:instrText xml:space="preserve"> PAGEREF _Toc443459084 \h </w:instrText>
            </w:r>
            <w:r w:rsidR="00F1610A">
              <w:rPr>
                <w:noProof/>
                <w:webHidden/>
              </w:rPr>
            </w:r>
            <w:r w:rsidR="00F1610A">
              <w:rPr>
                <w:noProof/>
                <w:webHidden/>
              </w:rPr>
              <w:fldChar w:fldCharType="separate"/>
            </w:r>
            <w:r w:rsidR="00F1610A">
              <w:rPr>
                <w:noProof/>
                <w:webHidden/>
              </w:rPr>
              <w:t>9</w:t>
            </w:r>
            <w:r w:rsidR="00F1610A">
              <w:rPr>
                <w:noProof/>
                <w:webHidden/>
              </w:rPr>
              <w:fldChar w:fldCharType="end"/>
            </w:r>
          </w:hyperlink>
        </w:p>
        <w:p w14:paraId="45C74751" w14:textId="72FC3626" w:rsidR="00F1610A" w:rsidRDefault="003B6622">
          <w:pPr>
            <w:pStyle w:val="TOC2"/>
            <w:tabs>
              <w:tab w:val="right" w:leader="dot" w:pos="10790"/>
            </w:tabs>
            <w:rPr>
              <w:rFonts w:asciiTheme="minorHAnsi" w:eastAsiaTheme="minorEastAsia" w:hAnsiTheme="minorHAnsi" w:cstheme="minorBidi"/>
              <w:noProof/>
            </w:rPr>
          </w:pPr>
          <w:hyperlink w:anchor="_Toc443459085" w:history="1">
            <w:r w:rsidR="00F1610A" w:rsidRPr="00783E4C">
              <w:rPr>
                <w:rStyle w:val="Hyperlink"/>
                <w:noProof/>
              </w:rPr>
              <w:t>Display Spreadsheet</w:t>
            </w:r>
            <w:r w:rsidR="00F1610A">
              <w:rPr>
                <w:noProof/>
                <w:webHidden/>
              </w:rPr>
              <w:tab/>
            </w:r>
            <w:r w:rsidR="00F1610A">
              <w:rPr>
                <w:noProof/>
                <w:webHidden/>
              </w:rPr>
              <w:fldChar w:fldCharType="begin"/>
            </w:r>
            <w:r w:rsidR="00F1610A">
              <w:rPr>
                <w:noProof/>
                <w:webHidden/>
              </w:rPr>
              <w:instrText xml:space="preserve"> PAGEREF _Toc443459085 \h </w:instrText>
            </w:r>
            <w:r w:rsidR="00F1610A">
              <w:rPr>
                <w:noProof/>
                <w:webHidden/>
              </w:rPr>
            </w:r>
            <w:r w:rsidR="00F1610A">
              <w:rPr>
                <w:noProof/>
                <w:webHidden/>
              </w:rPr>
              <w:fldChar w:fldCharType="separate"/>
            </w:r>
            <w:r w:rsidR="00F1610A">
              <w:rPr>
                <w:noProof/>
                <w:webHidden/>
              </w:rPr>
              <w:t>9</w:t>
            </w:r>
            <w:r w:rsidR="00F1610A">
              <w:rPr>
                <w:noProof/>
                <w:webHidden/>
              </w:rPr>
              <w:fldChar w:fldCharType="end"/>
            </w:r>
          </w:hyperlink>
        </w:p>
        <w:p w14:paraId="0907CC77" w14:textId="17272FB6" w:rsidR="00F1610A" w:rsidRDefault="003B6622">
          <w:pPr>
            <w:pStyle w:val="TOC3"/>
            <w:tabs>
              <w:tab w:val="right" w:leader="dot" w:pos="10790"/>
            </w:tabs>
            <w:rPr>
              <w:rFonts w:asciiTheme="minorHAnsi" w:eastAsiaTheme="minorEastAsia" w:hAnsiTheme="minorHAnsi" w:cstheme="minorBidi"/>
              <w:i w:val="0"/>
              <w:noProof/>
            </w:rPr>
          </w:pPr>
          <w:hyperlink r:id="rId11" w:anchor="_Toc443459086" w:history="1">
            <w:r w:rsidR="00F1610A" w:rsidRPr="00783E4C">
              <w:rPr>
                <w:rStyle w:val="Hyperlink"/>
                <w:noProof/>
              </w:rPr>
              <w:t>Hint</w:t>
            </w:r>
            <w:r w:rsidR="00F1610A">
              <w:rPr>
                <w:noProof/>
                <w:webHidden/>
              </w:rPr>
              <w:tab/>
            </w:r>
            <w:r w:rsidR="00F1610A">
              <w:rPr>
                <w:noProof/>
                <w:webHidden/>
              </w:rPr>
              <w:fldChar w:fldCharType="begin"/>
            </w:r>
            <w:r w:rsidR="00F1610A">
              <w:rPr>
                <w:noProof/>
                <w:webHidden/>
              </w:rPr>
              <w:instrText xml:space="preserve"> PAGEREF _Toc443459086 \h </w:instrText>
            </w:r>
            <w:r w:rsidR="00F1610A">
              <w:rPr>
                <w:noProof/>
                <w:webHidden/>
              </w:rPr>
            </w:r>
            <w:r w:rsidR="00F1610A">
              <w:rPr>
                <w:noProof/>
                <w:webHidden/>
              </w:rPr>
              <w:fldChar w:fldCharType="separate"/>
            </w:r>
            <w:r w:rsidR="00F1610A">
              <w:rPr>
                <w:noProof/>
                <w:webHidden/>
              </w:rPr>
              <w:t>9</w:t>
            </w:r>
            <w:r w:rsidR="00F1610A">
              <w:rPr>
                <w:noProof/>
                <w:webHidden/>
              </w:rPr>
              <w:fldChar w:fldCharType="end"/>
            </w:r>
          </w:hyperlink>
        </w:p>
        <w:p w14:paraId="0B3BA323" w14:textId="405E7A3D"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87" w:history="1">
            <w:r w:rsidR="00F1610A" w:rsidRPr="00783E4C">
              <w:rPr>
                <w:rStyle w:val="Hyperlink"/>
                <w:noProof/>
              </w:rPr>
              <w:t>Example</w:t>
            </w:r>
            <w:r w:rsidR="00F1610A">
              <w:rPr>
                <w:noProof/>
                <w:webHidden/>
              </w:rPr>
              <w:tab/>
            </w:r>
            <w:r w:rsidR="00F1610A">
              <w:rPr>
                <w:noProof/>
                <w:webHidden/>
              </w:rPr>
              <w:fldChar w:fldCharType="begin"/>
            </w:r>
            <w:r w:rsidR="00F1610A">
              <w:rPr>
                <w:noProof/>
                <w:webHidden/>
              </w:rPr>
              <w:instrText xml:space="preserve"> PAGEREF _Toc443459087 \h </w:instrText>
            </w:r>
            <w:r w:rsidR="00F1610A">
              <w:rPr>
                <w:noProof/>
                <w:webHidden/>
              </w:rPr>
            </w:r>
            <w:r w:rsidR="00F1610A">
              <w:rPr>
                <w:noProof/>
                <w:webHidden/>
              </w:rPr>
              <w:fldChar w:fldCharType="separate"/>
            </w:r>
            <w:r w:rsidR="00F1610A">
              <w:rPr>
                <w:noProof/>
                <w:webHidden/>
              </w:rPr>
              <w:t>9</w:t>
            </w:r>
            <w:r w:rsidR="00F1610A">
              <w:rPr>
                <w:noProof/>
                <w:webHidden/>
              </w:rPr>
              <w:fldChar w:fldCharType="end"/>
            </w:r>
          </w:hyperlink>
        </w:p>
        <w:p w14:paraId="09EE2825" w14:textId="4E19C299"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88" w:history="1">
            <w:r w:rsidR="00F1610A" w:rsidRPr="00783E4C">
              <w:rPr>
                <w:rStyle w:val="Hyperlink"/>
                <w:noProof/>
              </w:rPr>
              <w:t>Getting Started</w:t>
            </w:r>
            <w:r w:rsidR="00F1610A">
              <w:rPr>
                <w:noProof/>
                <w:webHidden/>
              </w:rPr>
              <w:tab/>
            </w:r>
            <w:r w:rsidR="00F1610A">
              <w:rPr>
                <w:noProof/>
                <w:webHidden/>
              </w:rPr>
              <w:fldChar w:fldCharType="begin"/>
            </w:r>
            <w:r w:rsidR="00F1610A">
              <w:rPr>
                <w:noProof/>
                <w:webHidden/>
              </w:rPr>
              <w:instrText xml:space="preserve"> PAGEREF _Toc443459088 \h </w:instrText>
            </w:r>
            <w:r w:rsidR="00F1610A">
              <w:rPr>
                <w:noProof/>
                <w:webHidden/>
              </w:rPr>
            </w:r>
            <w:r w:rsidR="00F1610A">
              <w:rPr>
                <w:noProof/>
                <w:webHidden/>
              </w:rPr>
              <w:fldChar w:fldCharType="separate"/>
            </w:r>
            <w:r w:rsidR="00F1610A">
              <w:rPr>
                <w:noProof/>
                <w:webHidden/>
              </w:rPr>
              <w:t>12</w:t>
            </w:r>
            <w:r w:rsidR="00F1610A">
              <w:rPr>
                <w:noProof/>
                <w:webHidden/>
              </w:rPr>
              <w:fldChar w:fldCharType="end"/>
            </w:r>
          </w:hyperlink>
        </w:p>
        <w:p w14:paraId="1086D049" w14:textId="65EBFDA1"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89" w:history="1">
            <w:r w:rsidR="00F1610A" w:rsidRPr="00783E4C">
              <w:rPr>
                <w:rStyle w:val="Hyperlink"/>
                <w:noProof/>
              </w:rPr>
              <w:t>Checkpoints</w:t>
            </w:r>
            <w:r w:rsidR="00F1610A">
              <w:rPr>
                <w:noProof/>
                <w:webHidden/>
              </w:rPr>
              <w:tab/>
            </w:r>
            <w:r w:rsidR="00F1610A">
              <w:rPr>
                <w:noProof/>
                <w:webHidden/>
              </w:rPr>
              <w:fldChar w:fldCharType="begin"/>
            </w:r>
            <w:r w:rsidR="00F1610A">
              <w:rPr>
                <w:noProof/>
                <w:webHidden/>
              </w:rPr>
              <w:instrText xml:space="preserve"> PAGEREF _Toc443459089 \h </w:instrText>
            </w:r>
            <w:r w:rsidR="00F1610A">
              <w:rPr>
                <w:noProof/>
                <w:webHidden/>
              </w:rPr>
            </w:r>
            <w:r w:rsidR="00F1610A">
              <w:rPr>
                <w:noProof/>
                <w:webHidden/>
              </w:rPr>
              <w:fldChar w:fldCharType="separate"/>
            </w:r>
            <w:r w:rsidR="00F1610A">
              <w:rPr>
                <w:noProof/>
                <w:webHidden/>
              </w:rPr>
              <w:t>13</w:t>
            </w:r>
            <w:r w:rsidR="00F1610A">
              <w:rPr>
                <w:noProof/>
                <w:webHidden/>
              </w:rPr>
              <w:fldChar w:fldCharType="end"/>
            </w:r>
          </w:hyperlink>
        </w:p>
        <w:p w14:paraId="1EF146E1" w14:textId="7BB1F01D" w:rsidR="00F1610A" w:rsidRDefault="003B6622">
          <w:pPr>
            <w:pStyle w:val="TOC2"/>
            <w:tabs>
              <w:tab w:val="right" w:leader="dot" w:pos="10790"/>
            </w:tabs>
            <w:rPr>
              <w:rFonts w:asciiTheme="minorHAnsi" w:eastAsiaTheme="minorEastAsia" w:hAnsiTheme="minorHAnsi" w:cstheme="minorBidi"/>
              <w:noProof/>
            </w:rPr>
          </w:pPr>
          <w:hyperlink w:anchor="_Toc443459090" w:history="1">
            <w:r w:rsidR="00F1610A" w:rsidRPr="00783E4C">
              <w:rPr>
                <w:rStyle w:val="Hyperlink"/>
                <w:noProof/>
              </w:rPr>
              <w:t>Checkpoint 1: Main command loop, Spreadsheet, SpreadsheetLocation</w:t>
            </w:r>
            <w:r w:rsidR="00F1610A">
              <w:rPr>
                <w:noProof/>
                <w:webHidden/>
              </w:rPr>
              <w:tab/>
            </w:r>
            <w:r w:rsidR="00F1610A">
              <w:rPr>
                <w:noProof/>
                <w:webHidden/>
              </w:rPr>
              <w:fldChar w:fldCharType="begin"/>
            </w:r>
            <w:r w:rsidR="00F1610A">
              <w:rPr>
                <w:noProof/>
                <w:webHidden/>
              </w:rPr>
              <w:instrText xml:space="preserve"> PAGEREF _Toc443459090 \h </w:instrText>
            </w:r>
            <w:r w:rsidR="00F1610A">
              <w:rPr>
                <w:noProof/>
                <w:webHidden/>
              </w:rPr>
            </w:r>
            <w:r w:rsidR="00F1610A">
              <w:rPr>
                <w:noProof/>
                <w:webHidden/>
              </w:rPr>
              <w:fldChar w:fldCharType="separate"/>
            </w:r>
            <w:r w:rsidR="00F1610A">
              <w:rPr>
                <w:noProof/>
                <w:webHidden/>
              </w:rPr>
              <w:t>13</w:t>
            </w:r>
            <w:r w:rsidR="00F1610A">
              <w:rPr>
                <w:noProof/>
                <w:webHidden/>
              </w:rPr>
              <w:fldChar w:fldCharType="end"/>
            </w:r>
          </w:hyperlink>
        </w:p>
        <w:p w14:paraId="2938EEB8" w14:textId="4EE3337B" w:rsidR="00F1610A" w:rsidRDefault="003B6622">
          <w:pPr>
            <w:pStyle w:val="TOC2"/>
            <w:tabs>
              <w:tab w:val="right" w:leader="dot" w:pos="10790"/>
            </w:tabs>
            <w:rPr>
              <w:rFonts w:asciiTheme="minorHAnsi" w:eastAsiaTheme="minorEastAsia" w:hAnsiTheme="minorHAnsi" w:cstheme="minorBidi"/>
              <w:noProof/>
            </w:rPr>
          </w:pPr>
          <w:hyperlink w:anchor="_Toc443459091" w:history="1">
            <w:r w:rsidR="00F1610A" w:rsidRPr="00783E4C">
              <w:rPr>
                <w:rStyle w:val="Hyperlink"/>
                <w:noProof/>
              </w:rPr>
              <w:t>Checkpoint 2:  Assign and inspect TextCells, clear cells, and print sheet</w:t>
            </w:r>
            <w:r w:rsidR="00F1610A">
              <w:rPr>
                <w:noProof/>
                <w:webHidden/>
              </w:rPr>
              <w:tab/>
            </w:r>
            <w:r w:rsidR="00F1610A">
              <w:rPr>
                <w:noProof/>
                <w:webHidden/>
              </w:rPr>
              <w:fldChar w:fldCharType="begin"/>
            </w:r>
            <w:r w:rsidR="00F1610A">
              <w:rPr>
                <w:noProof/>
                <w:webHidden/>
              </w:rPr>
              <w:instrText xml:space="preserve"> PAGEREF _Toc443459091 \h </w:instrText>
            </w:r>
            <w:r w:rsidR="00F1610A">
              <w:rPr>
                <w:noProof/>
                <w:webHidden/>
              </w:rPr>
            </w:r>
            <w:r w:rsidR="00F1610A">
              <w:rPr>
                <w:noProof/>
                <w:webHidden/>
              </w:rPr>
              <w:fldChar w:fldCharType="separate"/>
            </w:r>
            <w:r w:rsidR="00F1610A">
              <w:rPr>
                <w:noProof/>
                <w:webHidden/>
              </w:rPr>
              <w:t>14</w:t>
            </w:r>
            <w:r w:rsidR="00F1610A">
              <w:rPr>
                <w:noProof/>
                <w:webHidden/>
              </w:rPr>
              <w:fldChar w:fldCharType="end"/>
            </w:r>
          </w:hyperlink>
        </w:p>
        <w:p w14:paraId="082ADF8A" w14:textId="5E921736" w:rsidR="00F1610A" w:rsidRDefault="003B6622">
          <w:pPr>
            <w:pStyle w:val="TOC3"/>
            <w:tabs>
              <w:tab w:val="right" w:leader="dot" w:pos="10790"/>
            </w:tabs>
            <w:rPr>
              <w:rFonts w:asciiTheme="minorHAnsi" w:eastAsiaTheme="minorEastAsia" w:hAnsiTheme="minorHAnsi" w:cstheme="minorBidi"/>
              <w:i w:val="0"/>
              <w:noProof/>
            </w:rPr>
          </w:pPr>
          <w:hyperlink r:id="rId12" w:anchor="_Toc443459092" w:history="1">
            <w:r w:rsidR="00F1610A" w:rsidRPr="00783E4C">
              <w:rPr>
                <w:rStyle w:val="Hyperlink"/>
                <w:noProof/>
              </w:rPr>
              <w:t>Hints</w:t>
            </w:r>
            <w:r w:rsidR="00F1610A">
              <w:rPr>
                <w:noProof/>
                <w:webHidden/>
              </w:rPr>
              <w:tab/>
            </w:r>
            <w:r w:rsidR="00F1610A">
              <w:rPr>
                <w:noProof/>
                <w:webHidden/>
              </w:rPr>
              <w:fldChar w:fldCharType="begin"/>
            </w:r>
            <w:r w:rsidR="00F1610A">
              <w:rPr>
                <w:noProof/>
                <w:webHidden/>
              </w:rPr>
              <w:instrText xml:space="preserve"> PAGEREF _Toc443459092 \h </w:instrText>
            </w:r>
            <w:r w:rsidR="00F1610A">
              <w:rPr>
                <w:noProof/>
                <w:webHidden/>
              </w:rPr>
            </w:r>
            <w:r w:rsidR="00F1610A">
              <w:rPr>
                <w:noProof/>
                <w:webHidden/>
              </w:rPr>
              <w:fldChar w:fldCharType="separate"/>
            </w:r>
            <w:r w:rsidR="00F1610A">
              <w:rPr>
                <w:noProof/>
                <w:webHidden/>
              </w:rPr>
              <w:t>15</w:t>
            </w:r>
            <w:r w:rsidR="00F1610A">
              <w:rPr>
                <w:noProof/>
                <w:webHidden/>
              </w:rPr>
              <w:fldChar w:fldCharType="end"/>
            </w:r>
          </w:hyperlink>
        </w:p>
        <w:p w14:paraId="6FCE6AAD" w14:textId="6FD5DDE9" w:rsidR="00F1610A" w:rsidRDefault="003B6622">
          <w:pPr>
            <w:pStyle w:val="TOC2"/>
            <w:tabs>
              <w:tab w:val="right" w:leader="dot" w:pos="10790"/>
            </w:tabs>
            <w:rPr>
              <w:rFonts w:asciiTheme="minorHAnsi" w:eastAsiaTheme="minorEastAsia" w:hAnsiTheme="minorHAnsi" w:cstheme="minorBidi"/>
              <w:noProof/>
            </w:rPr>
          </w:pPr>
          <w:hyperlink w:anchor="_Toc443459093" w:history="1">
            <w:r w:rsidR="00F1610A" w:rsidRPr="00783E4C">
              <w:rPr>
                <w:rStyle w:val="Hyperlink"/>
                <w:noProof/>
              </w:rPr>
              <w:t>Final Submission: ValueCell, PercentCell and FormulaCell</w:t>
            </w:r>
            <w:r w:rsidR="00F1610A">
              <w:rPr>
                <w:noProof/>
                <w:webHidden/>
              </w:rPr>
              <w:tab/>
            </w:r>
            <w:r w:rsidR="00F1610A">
              <w:rPr>
                <w:noProof/>
                <w:webHidden/>
              </w:rPr>
              <w:fldChar w:fldCharType="begin"/>
            </w:r>
            <w:r w:rsidR="00F1610A">
              <w:rPr>
                <w:noProof/>
                <w:webHidden/>
              </w:rPr>
              <w:instrText xml:space="preserve"> PAGEREF _Toc443459093 \h </w:instrText>
            </w:r>
            <w:r w:rsidR="00F1610A">
              <w:rPr>
                <w:noProof/>
                <w:webHidden/>
              </w:rPr>
            </w:r>
            <w:r w:rsidR="00F1610A">
              <w:rPr>
                <w:noProof/>
                <w:webHidden/>
              </w:rPr>
              <w:fldChar w:fldCharType="separate"/>
            </w:r>
            <w:r w:rsidR="00F1610A">
              <w:rPr>
                <w:noProof/>
                <w:webHidden/>
              </w:rPr>
              <w:t>16</w:t>
            </w:r>
            <w:r w:rsidR="00F1610A">
              <w:rPr>
                <w:noProof/>
                <w:webHidden/>
              </w:rPr>
              <w:fldChar w:fldCharType="end"/>
            </w:r>
          </w:hyperlink>
        </w:p>
        <w:p w14:paraId="5CDF5BDE" w14:textId="3ED51D9F" w:rsidR="00F1610A" w:rsidRDefault="003B6622">
          <w:pPr>
            <w:pStyle w:val="TOC3"/>
            <w:tabs>
              <w:tab w:val="right" w:leader="dot" w:pos="10790"/>
            </w:tabs>
            <w:rPr>
              <w:rFonts w:asciiTheme="minorHAnsi" w:eastAsiaTheme="minorEastAsia" w:hAnsiTheme="minorHAnsi" w:cstheme="minorBidi"/>
              <w:i w:val="0"/>
              <w:noProof/>
            </w:rPr>
          </w:pPr>
          <w:hyperlink r:id="rId13" w:anchor="_Toc443459094" w:history="1">
            <w:r w:rsidR="00F1610A" w:rsidRPr="00783E4C">
              <w:rPr>
                <w:rStyle w:val="Hyperlink"/>
                <w:noProof/>
              </w:rPr>
              <w:t>Hint</w:t>
            </w:r>
            <w:r w:rsidR="00F1610A">
              <w:rPr>
                <w:noProof/>
                <w:webHidden/>
              </w:rPr>
              <w:tab/>
            </w:r>
            <w:r w:rsidR="00F1610A">
              <w:rPr>
                <w:noProof/>
                <w:webHidden/>
              </w:rPr>
              <w:fldChar w:fldCharType="begin"/>
            </w:r>
            <w:r w:rsidR="00F1610A">
              <w:rPr>
                <w:noProof/>
                <w:webHidden/>
              </w:rPr>
              <w:instrText xml:space="preserve"> PAGEREF _Toc443459094 \h </w:instrText>
            </w:r>
            <w:r w:rsidR="00F1610A">
              <w:rPr>
                <w:noProof/>
                <w:webHidden/>
              </w:rPr>
            </w:r>
            <w:r w:rsidR="00F1610A">
              <w:rPr>
                <w:noProof/>
                <w:webHidden/>
              </w:rPr>
              <w:fldChar w:fldCharType="separate"/>
            </w:r>
            <w:r w:rsidR="00F1610A">
              <w:rPr>
                <w:noProof/>
                <w:webHidden/>
              </w:rPr>
              <w:t>16</w:t>
            </w:r>
            <w:r w:rsidR="00F1610A">
              <w:rPr>
                <w:noProof/>
                <w:webHidden/>
              </w:rPr>
              <w:fldChar w:fldCharType="end"/>
            </w:r>
          </w:hyperlink>
        </w:p>
        <w:p w14:paraId="7FD43893" w14:textId="01E8B30C"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095" w:history="1">
            <w:r w:rsidR="00F1610A" w:rsidRPr="00783E4C">
              <w:rPr>
                <w:rStyle w:val="Hyperlink"/>
                <w:noProof/>
              </w:rPr>
              <w:t>Extra Credit</w:t>
            </w:r>
            <w:r w:rsidR="00F1610A">
              <w:rPr>
                <w:noProof/>
                <w:webHidden/>
              </w:rPr>
              <w:tab/>
            </w:r>
            <w:r w:rsidR="00F1610A">
              <w:rPr>
                <w:noProof/>
                <w:webHidden/>
              </w:rPr>
              <w:fldChar w:fldCharType="begin"/>
            </w:r>
            <w:r w:rsidR="00F1610A">
              <w:rPr>
                <w:noProof/>
                <w:webHidden/>
              </w:rPr>
              <w:instrText xml:space="preserve"> PAGEREF _Toc443459095 \h </w:instrText>
            </w:r>
            <w:r w:rsidR="00F1610A">
              <w:rPr>
                <w:noProof/>
                <w:webHidden/>
              </w:rPr>
            </w:r>
            <w:r w:rsidR="00F1610A">
              <w:rPr>
                <w:noProof/>
                <w:webHidden/>
              </w:rPr>
              <w:fldChar w:fldCharType="separate"/>
            </w:r>
            <w:r w:rsidR="00F1610A">
              <w:rPr>
                <w:noProof/>
                <w:webHidden/>
              </w:rPr>
              <w:t>16</w:t>
            </w:r>
            <w:r w:rsidR="00F1610A">
              <w:rPr>
                <w:noProof/>
                <w:webHidden/>
              </w:rPr>
              <w:fldChar w:fldCharType="end"/>
            </w:r>
          </w:hyperlink>
        </w:p>
        <w:p w14:paraId="0B8B52F2" w14:textId="30DF13E5" w:rsidR="00F1610A" w:rsidRDefault="003B6622">
          <w:pPr>
            <w:pStyle w:val="TOC2"/>
            <w:tabs>
              <w:tab w:val="right" w:leader="dot" w:pos="10790"/>
            </w:tabs>
            <w:rPr>
              <w:rFonts w:asciiTheme="minorHAnsi" w:eastAsiaTheme="minorEastAsia" w:hAnsiTheme="minorHAnsi" w:cstheme="minorBidi"/>
              <w:noProof/>
            </w:rPr>
          </w:pPr>
          <w:hyperlink w:anchor="_Toc443459096" w:history="1">
            <w:r w:rsidR="00F1610A" w:rsidRPr="00783E4C">
              <w:rPr>
                <w:rStyle w:val="Hyperlink"/>
                <w:noProof/>
              </w:rPr>
              <w:t>1. Command error handling – 5 points</w:t>
            </w:r>
            <w:r w:rsidR="00F1610A">
              <w:rPr>
                <w:noProof/>
                <w:webHidden/>
              </w:rPr>
              <w:tab/>
            </w:r>
            <w:r w:rsidR="00F1610A">
              <w:rPr>
                <w:noProof/>
                <w:webHidden/>
              </w:rPr>
              <w:fldChar w:fldCharType="begin"/>
            </w:r>
            <w:r w:rsidR="00F1610A">
              <w:rPr>
                <w:noProof/>
                <w:webHidden/>
              </w:rPr>
              <w:instrText xml:space="preserve"> PAGEREF _Toc443459096 \h </w:instrText>
            </w:r>
            <w:r w:rsidR="00F1610A">
              <w:rPr>
                <w:noProof/>
                <w:webHidden/>
              </w:rPr>
            </w:r>
            <w:r w:rsidR="00F1610A">
              <w:rPr>
                <w:noProof/>
                <w:webHidden/>
              </w:rPr>
              <w:fldChar w:fldCharType="separate"/>
            </w:r>
            <w:r w:rsidR="00F1610A">
              <w:rPr>
                <w:noProof/>
                <w:webHidden/>
              </w:rPr>
              <w:t>16</w:t>
            </w:r>
            <w:r w:rsidR="00F1610A">
              <w:rPr>
                <w:noProof/>
                <w:webHidden/>
              </w:rPr>
              <w:fldChar w:fldCharType="end"/>
            </w:r>
          </w:hyperlink>
        </w:p>
        <w:p w14:paraId="7AF9C4FC" w14:textId="01C3A159" w:rsidR="00F1610A" w:rsidRDefault="003B6622">
          <w:pPr>
            <w:pStyle w:val="TOC2"/>
            <w:tabs>
              <w:tab w:val="right" w:leader="dot" w:pos="10790"/>
            </w:tabs>
            <w:rPr>
              <w:rFonts w:asciiTheme="minorHAnsi" w:eastAsiaTheme="minorEastAsia" w:hAnsiTheme="minorHAnsi" w:cstheme="minorBidi"/>
              <w:noProof/>
            </w:rPr>
          </w:pPr>
          <w:hyperlink w:anchor="_Toc443459097" w:history="1">
            <w:r w:rsidR="00F1610A" w:rsidRPr="00783E4C">
              <w:rPr>
                <w:rStyle w:val="Hyperlink"/>
                <w:noProof/>
              </w:rPr>
              <w:t>2. Command history – 5 points</w:t>
            </w:r>
            <w:r w:rsidR="00F1610A">
              <w:rPr>
                <w:noProof/>
                <w:webHidden/>
              </w:rPr>
              <w:tab/>
            </w:r>
            <w:r w:rsidR="00F1610A">
              <w:rPr>
                <w:noProof/>
                <w:webHidden/>
              </w:rPr>
              <w:fldChar w:fldCharType="begin"/>
            </w:r>
            <w:r w:rsidR="00F1610A">
              <w:rPr>
                <w:noProof/>
                <w:webHidden/>
              </w:rPr>
              <w:instrText xml:space="preserve"> PAGEREF _Toc443459097 \h </w:instrText>
            </w:r>
            <w:r w:rsidR="00F1610A">
              <w:rPr>
                <w:noProof/>
                <w:webHidden/>
              </w:rPr>
            </w:r>
            <w:r w:rsidR="00F1610A">
              <w:rPr>
                <w:noProof/>
                <w:webHidden/>
              </w:rPr>
              <w:fldChar w:fldCharType="separate"/>
            </w:r>
            <w:r w:rsidR="00F1610A">
              <w:rPr>
                <w:noProof/>
                <w:webHidden/>
              </w:rPr>
              <w:t>17</w:t>
            </w:r>
            <w:r w:rsidR="00F1610A">
              <w:rPr>
                <w:noProof/>
                <w:webHidden/>
              </w:rPr>
              <w:fldChar w:fldCharType="end"/>
            </w:r>
          </w:hyperlink>
        </w:p>
        <w:p w14:paraId="5B06E4CA" w14:textId="36CE6D8B" w:rsidR="00F1610A" w:rsidRDefault="003B6622">
          <w:pPr>
            <w:pStyle w:val="TOC2"/>
            <w:tabs>
              <w:tab w:val="right" w:leader="dot" w:pos="10790"/>
            </w:tabs>
            <w:rPr>
              <w:rFonts w:asciiTheme="minorHAnsi" w:eastAsiaTheme="minorEastAsia" w:hAnsiTheme="minorHAnsi" w:cstheme="minorBidi"/>
              <w:noProof/>
            </w:rPr>
          </w:pPr>
          <w:hyperlink w:anchor="_Toc443459098" w:history="1">
            <w:r w:rsidR="00F1610A" w:rsidRPr="00783E4C">
              <w:rPr>
                <w:rStyle w:val="Hyperlink"/>
                <w:noProof/>
              </w:rPr>
              <w:t>3. File Saving and Loading – 5 points</w:t>
            </w:r>
            <w:r w:rsidR="00F1610A">
              <w:rPr>
                <w:noProof/>
                <w:webHidden/>
              </w:rPr>
              <w:tab/>
            </w:r>
            <w:r w:rsidR="00F1610A">
              <w:rPr>
                <w:noProof/>
                <w:webHidden/>
              </w:rPr>
              <w:fldChar w:fldCharType="begin"/>
            </w:r>
            <w:r w:rsidR="00F1610A">
              <w:rPr>
                <w:noProof/>
                <w:webHidden/>
              </w:rPr>
              <w:instrText xml:space="preserve"> PAGEREF _Toc443459098 \h </w:instrText>
            </w:r>
            <w:r w:rsidR="00F1610A">
              <w:rPr>
                <w:noProof/>
                <w:webHidden/>
              </w:rPr>
            </w:r>
            <w:r w:rsidR="00F1610A">
              <w:rPr>
                <w:noProof/>
                <w:webHidden/>
              </w:rPr>
              <w:fldChar w:fldCharType="separate"/>
            </w:r>
            <w:r w:rsidR="00F1610A">
              <w:rPr>
                <w:noProof/>
                <w:webHidden/>
              </w:rPr>
              <w:t>18</w:t>
            </w:r>
            <w:r w:rsidR="00F1610A">
              <w:rPr>
                <w:noProof/>
                <w:webHidden/>
              </w:rPr>
              <w:fldChar w:fldCharType="end"/>
            </w:r>
          </w:hyperlink>
        </w:p>
        <w:p w14:paraId="3284134B" w14:textId="18187AEA" w:rsidR="00F1610A" w:rsidRDefault="003B6622">
          <w:pPr>
            <w:pStyle w:val="TOC3"/>
            <w:tabs>
              <w:tab w:val="right" w:leader="dot" w:pos="10790"/>
            </w:tabs>
            <w:rPr>
              <w:rFonts w:asciiTheme="minorHAnsi" w:eastAsiaTheme="minorEastAsia" w:hAnsiTheme="minorHAnsi" w:cstheme="minorBidi"/>
              <w:i w:val="0"/>
              <w:noProof/>
            </w:rPr>
          </w:pPr>
          <w:hyperlink w:anchor="_Toc443459099" w:history="1">
            <w:r w:rsidR="00F1610A" w:rsidRPr="00783E4C">
              <w:rPr>
                <w:rStyle w:val="Hyperlink"/>
                <w:noProof/>
              </w:rPr>
              <w:t>Save Spreadsheet</w:t>
            </w:r>
            <w:r w:rsidR="00F1610A">
              <w:rPr>
                <w:noProof/>
                <w:webHidden/>
              </w:rPr>
              <w:tab/>
            </w:r>
            <w:r w:rsidR="00F1610A">
              <w:rPr>
                <w:noProof/>
                <w:webHidden/>
              </w:rPr>
              <w:fldChar w:fldCharType="begin"/>
            </w:r>
            <w:r w:rsidR="00F1610A">
              <w:rPr>
                <w:noProof/>
                <w:webHidden/>
              </w:rPr>
              <w:instrText xml:space="preserve"> PAGEREF _Toc443459099 \h </w:instrText>
            </w:r>
            <w:r w:rsidR="00F1610A">
              <w:rPr>
                <w:noProof/>
                <w:webHidden/>
              </w:rPr>
            </w:r>
            <w:r w:rsidR="00F1610A">
              <w:rPr>
                <w:noProof/>
                <w:webHidden/>
              </w:rPr>
              <w:fldChar w:fldCharType="separate"/>
            </w:r>
            <w:r w:rsidR="00F1610A">
              <w:rPr>
                <w:noProof/>
                <w:webHidden/>
              </w:rPr>
              <w:t>18</w:t>
            </w:r>
            <w:r w:rsidR="00F1610A">
              <w:rPr>
                <w:noProof/>
                <w:webHidden/>
              </w:rPr>
              <w:fldChar w:fldCharType="end"/>
            </w:r>
          </w:hyperlink>
        </w:p>
        <w:p w14:paraId="0FE4EC08" w14:textId="1F8E8BA0" w:rsidR="00F1610A" w:rsidRDefault="003B6622">
          <w:pPr>
            <w:pStyle w:val="TOC3"/>
            <w:tabs>
              <w:tab w:val="right" w:leader="dot" w:pos="10790"/>
            </w:tabs>
            <w:rPr>
              <w:rFonts w:asciiTheme="minorHAnsi" w:eastAsiaTheme="minorEastAsia" w:hAnsiTheme="minorHAnsi" w:cstheme="minorBidi"/>
              <w:i w:val="0"/>
              <w:noProof/>
            </w:rPr>
          </w:pPr>
          <w:hyperlink w:anchor="_Toc443459100" w:history="1">
            <w:r w:rsidR="00F1610A" w:rsidRPr="00783E4C">
              <w:rPr>
                <w:rStyle w:val="Hyperlink"/>
                <w:noProof/>
              </w:rPr>
              <w:t>Load Spreadsheet</w:t>
            </w:r>
            <w:r w:rsidR="00F1610A">
              <w:rPr>
                <w:noProof/>
                <w:webHidden/>
              </w:rPr>
              <w:tab/>
            </w:r>
            <w:r w:rsidR="00F1610A">
              <w:rPr>
                <w:noProof/>
                <w:webHidden/>
              </w:rPr>
              <w:fldChar w:fldCharType="begin"/>
            </w:r>
            <w:r w:rsidR="00F1610A">
              <w:rPr>
                <w:noProof/>
                <w:webHidden/>
              </w:rPr>
              <w:instrText xml:space="preserve"> PAGEREF _Toc443459100 \h </w:instrText>
            </w:r>
            <w:r w:rsidR="00F1610A">
              <w:rPr>
                <w:noProof/>
                <w:webHidden/>
              </w:rPr>
            </w:r>
            <w:r w:rsidR="00F1610A">
              <w:rPr>
                <w:noProof/>
                <w:webHidden/>
              </w:rPr>
              <w:fldChar w:fldCharType="separate"/>
            </w:r>
            <w:r w:rsidR="00F1610A">
              <w:rPr>
                <w:noProof/>
                <w:webHidden/>
              </w:rPr>
              <w:t>18</w:t>
            </w:r>
            <w:r w:rsidR="00F1610A">
              <w:rPr>
                <w:noProof/>
                <w:webHidden/>
              </w:rPr>
              <w:fldChar w:fldCharType="end"/>
            </w:r>
          </w:hyperlink>
        </w:p>
        <w:p w14:paraId="5C3FA2D5" w14:textId="499CB821" w:rsidR="00F1610A" w:rsidRDefault="003B6622">
          <w:pPr>
            <w:pStyle w:val="TOC3"/>
            <w:tabs>
              <w:tab w:val="right" w:leader="dot" w:pos="10790"/>
            </w:tabs>
            <w:rPr>
              <w:rFonts w:asciiTheme="minorHAnsi" w:eastAsiaTheme="minorEastAsia" w:hAnsiTheme="minorHAnsi" w:cstheme="minorBidi"/>
              <w:i w:val="0"/>
              <w:noProof/>
            </w:rPr>
          </w:pPr>
          <w:hyperlink r:id="rId14" w:anchor="_Toc443459101" w:history="1">
            <w:r w:rsidR="00F1610A" w:rsidRPr="00783E4C">
              <w:rPr>
                <w:rStyle w:val="Hyperlink"/>
                <w:noProof/>
              </w:rPr>
              <w:t>Hints</w:t>
            </w:r>
            <w:r w:rsidR="00F1610A">
              <w:rPr>
                <w:noProof/>
                <w:webHidden/>
              </w:rPr>
              <w:tab/>
            </w:r>
            <w:r w:rsidR="00F1610A">
              <w:rPr>
                <w:noProof/>
                <w:webHidden/>
              </w:rPr>
              <w:fldChar w:fldCharType="begin"/>
            </w:r>
            <w:r w:rsidR="00F1610A">
              <w:rPr>
                <w:noProof/>
                <w:webHidden/>
              </w:rPr>
              <w:instrText xml:space="preserve"> PAGEREF _Toc443459101 \h </w:instrText>
            </w:r>
            <w:r w:rsidR="00F1610A">
              <w:rPr>
                <w:noProof/>
                <w:webHidden/>
              </w:rPr>
            </w:r>
            <w:r w:rsidR="00F1610A">
              <w:rPr>
                <w:noProof/>
                <w:webHidden/>
              </w:rPr>
              <w:fldChar w:fldCharType="separate"/>
            </w:r>
            <w:r w:rsidR="00F1610A">
              <w:rPr>
                <w:noProof/>
                <w:webHidden/>
              </w:rPr>
              <w:t>19</w:t>
            </w:r>
            <w:r w:rsidR="00F1610A">
              <w:rPr>
                <w:noProof/>
                <w:webHidden/>
              </w:rPr>
              <w:fldChar w:fldCharType="end"/>
            </w:r>
          </w:hyperlink>
        </w:p>
        <w:p w14:paraId="10569A80" w14:textId="58279DC9" w:rsidR="00F1610A" w:rsidRDefault="003B6622">
          <w:pPr>
            <w:pStyle w:val="TOC3"/>
            <w:tabs>
              <w:tab w:val="right" w:leader="dot" w:pos="10790"/>
            </w:tabs>
            <w:rPr>
              <w:rFonts w:asciiTheme="minorHAnsi" w:eastAsiaTheme="minorEastAsia" w:hAnsiTheme="minorHAnsi" w:cstheme="minorBidi"/>
              <w:i w:val="0"/>
              <w:noProof/>
            </w:rPr>
          </w:pPr>
          <w:hyperlink w:anchor="_Toc443459102" w:history="1">
            <w:r w:rsidR="00F1610A" w:rsidRPr="00783E4C">
              <w:rPr>
                <w:rStyle w:val="Hyperlink"/>
                <w:noProof/>
              </w:rPr>
              <w:t>File Reading and Writing</w:t>
            </w:r>
            <w:r w:rsidR="00F1610A">
              <w:rPr>
                <w:noProof/>
                <w:webHidden/>
              </w:rPr>
              <w:tab/>
            </w:r>
            <w:r w:rsidR="00F1610A">
              <w:rPr>
                <w:noProof/>
                <w:webHidden/>
              </w:rPr>
              <w:fldChar w:fldCharType="begin"/>
            </w:r>
            <w:r w:rsidR="00F1610A">
              <w:rPr>
                <w:noProof/>
                <w:webHidden/>
              </w:rPr>
              <w:instrText xml:space="preserve"> PAGEREF _Toc443459102 \h </w:instrText>
            </w:r>
            <w:r w:rsidR="00F1610A">
              <w:rPr>
                <w:noProof/>
                <w:webHidden/>
              </w:rPr>
            </w:r>
            <w:r w:rsidR="00F1610A">
              <w:rPr>
                <w:noProof/>
                <w:webHidden/>
              </w:rPr>
              <w:fldChar w:fldCharType="separate"/>
            </w:r>
            <w:r w:rsidR="00F1610A">
              <w:rPr>
                <w:noProof/>
                <w:webHidden/>
              </w:rPr>
              <w:t>19</w:t>
            </w:r>
            <w:r w:rsidR="00F1610A">
              <w:rPr>
                <w:noProof/>
                <w:webHidden/>
              </w:rPr>
              <w:fldChar w:fldCharType="end"/>
            </w:r>
          </w:hyperlink>
        </w:p>
        <w:p w14:paraId="6571E129" w14:textId="2DD876E4" w:rsidR="00F1610A" w:rsidRDefault="003B6622">
          <w:pPr>
            <w:pStyle w:val="TOC1"/>
            <w:tabs>
              <w:tab w:val="right" w:leader="dot" w:pos="10790"/>
            </w:tabs>
            <w:rPr>
              <w:rFonts w:asciiTheme="minorHAnsi" w:eastAsiaTheme="minorEastAsia" w:hAnsiTheme="minorHAnsi" w:cstheme="minorBidi"/>
              <w:b w:val="0"/>
              <w:noProof/>
              <w:color w:val="auto"/>
              <w:sz w:val="22"/>
              <w:szCs w:val="22"/>
            </w:rPr>
          </w:pPr>
          <w:hyperlink w:anchor="_Toc443459103" w:history="1">
            <w:r w:rsidR="00F1610A" w:rsidRPr="00783E4C">
              <w:rPr>
                <w:rStyle w:val="Hyperlink"/>
                <w:noProof/>
              </w:rPr>
              <w:t>Rubric</w:t>
            </w:r>
            <w:r w:rsidR="00F1610A">
              <w:rPr>
                <w:noProof/>
                <w:webHidden/>
              </w:rPr>
              <w:tab/>
            </w:r>
            <w:r w:rsidR="00F1610A">
              <w:rPr>
                <w:noProof/>
                <w:webHidden/>
              </w:rPr>
              <w:fldChar w:fldCharType="begin"/>
            </w:r>
            <w:r w:rsidR="00F1610A">
              <w:rPr>
                <w:noProof/>
                <w:webHidden/>
              </w:rPr>
              <w:instrText xml:space="preserve"> PAGEREF _Toc443459103 \h </w:instrText>
            </w:r>
            <w:r w:rsidR="00F1610A">
              <w:rPr>
                <w:noProof/>
                <w:webHidden/>
              </w:rPr>
            </w:r>
            <w:r w:rsidR="00F1610A">
              <w:rPr>
                <w:noProof/>
                <w:webHidden/>
              </w:rPr>
              <w:fldChar w:fldCharType="separate"/>
            </w:r>
            <w:r w:rsidR="00F1610A">
              <w:rPr>
                <w:noProof/>
                <w:webHidden/>
              </w:rPr>
              <w:t>20</w:t>
            </w:r>
            <w:r w:rsidR="00F1610A">
              <w:rPr>
                <w:noProof/>
                <w:webHidden/>
              </w:rPr>
              <w:fldChar w:fldCharType="end"/>
            </w:r>
          </w:hyperlink>
        </w:p>
        <w:p w14:paraId="5D2691D1" w14:textId="40675DDD" w:rsidR="00C5303D" w:rsidRDefault="00C5303D" w:rsidP="00C5303D">
          <w:pPr>
            <w:ind w:left="360"/>
          </w:pPr>
          <w:r w:rsidRPr="000A0139">
            <w:rPr>
              <w:bCs/>
              <w:noProof/>
            </w:rPr>
            <w:fldChar w:fldCharType="end"/>
          </w:r>
        </w:p>
      </w:sdtContent>
    </w:sdt>
    <w:p w14:paraId="2BB4F457" w14:textId="31B57D16" w:rsidR="0074588D" w:rsidRDefault="0074588D">
      <w:pPr>
        <w:widowControl/>
        <w:spacing w:after="160"/>
        <w:rPr>
          <w:color w:val="00BCB9"/>
          <w:sz w:val="32"/>
          <w:szCs w:val="32"/>
        </w:rPr>
      </w:pPr>
      <w:r>
        <w:br w:type="page"/>
      </w:r>
    </w:p>
    <w:p w14:paraId="580E7948" w14:textId="77777777" w:rsidR="00C5303D" w:rsidRDefault="00C5303D" w:rsidP="001110F3">
      <w:pPr>
        <w:pStyle w:val="Heading1"/>
        <w:spacing w:before="120" w:after="120"/>
        <w:ind w:left="0"/>
      </w:pPr>
      <w:bookmarkStart w:id="1" w:name="_Toc443459072"/>
      <w:r>
        <w:lastRenderedPageBreak/>
        <w:t>Introduction</w:t>
      </w:r>
      <w:bookmarkEnd w:id="1"/>
    </w:p>
    <w:p w14:paraId="73E5BA80" w14:textId="1EAFFD8A" w:rsidR="00C5303D" w:rsidRPr="00C5303D" w:rsidRDefault="00B06459" w:rsidP="00D300E8">
      <w:r>
        <w:t>VisiCalc</w:t>
      </w:r>
      <w:r>
        <w:rPr>
          <w:rStyle w:val="FootnoteReference"/>
        </w:rPr>
        <w:footnoteReference w:id="1"/>
      </w:r>
      <w:r>
        <w:rPr>
          <w:color w:val="0E2FFF"/>
        </w:rPr>
        <w:t xml:space="preserve"> </w:t>
      </w:r>
      <w:r>
        <w:t xml:space="preserve">was the </w:t>
      </w:r>
      <w:r w:rsidR="00C5303D">
        <w:t xml:space="preserve">first “killer app” </w:t>
      </w:r>
      <w:r>
        <w:t xml:space="preserve">that made </w:t>
      </w:r>
      <w:r w:rsidR="00C5303D">
        <w:t>th</w:t>
      </w:r>
      <w:r>
        <w:t xml:space="preserve">e personal computer an essential </w:t>
      </w:r>
      <w:r w:rsidR="00C5303D">
        <w:t xml:space="preserve">business </w:t>
      </w:r>
      <w:r>
        <w:t>tool</w:t>
      </w:r>
      <w:r w:rsidR="00C5303D" w:rsidRPr="7FC2F4E6">
        <w:t>.</w:t>
      </w:r>
      <w:r w:rsidR="00C5303D">
        <w:rPr>
          <w:color w:val="0E2FFF"/>
        </w:rPr>
        <w:t xml:space="preserve"> </w:t>
      </w:r>
      <w:r w:rsidR="00C5303D">
        <w:t>It was a spreadsheet program that showed the number crunching prowess and automation capabilities of the personal computer. It moved the computer out of the hobbyist’s home and into corporate America. The obje</w:t>
      </w:r>
      <w:r>
        <w:t>ctive of this assignment is</w:t>
      </w:r>
      <w:r w:rsidR="00C5303D">
        <w:t xml:space="preserve"> to create a lightweight version of the spreadsheet program on the console </w:t>
      </w:r>
      <w:r>
        <w:t xml:space="preserve">output </w:t>
      </w:r>
      <w:r w:rsidR="00C5303D">
        <w:t>window</w:t>
      </w:r>
      <w:r>
        <w:t xml:space="preserve"> of Eclipse</w:t>
      </w:r>
      <w:r w:rsidR="00C5303D">
        <w:t>.</w:t>
      </w:r>
    </w:p>
    <w:p w14:paraId="4F30C007" w14:textId="77777777" w:rsidR="00C5303D" w:rsidRDefault="00C5303D" w:rsidP="001110F3">
      <w:pPr>
        <w:pStyle w:val="Heading1"/>
        <w:spacing w:before="120" w:after="120"/>
        <w:ind w:left="0"/>
      </w:pPr>
      <w:bookmarkStart w:id="2" w:name="_Toc443459073"/>
      <w:r>
        <w:t>Overview</w:t>
      </w:r>
      <w:bookmarkEnd w:id="2"/>
    </w:p>
    <w:p w14:paraId="6B38C4ED" w14:textId="3A17EA73" w:rsidR="00C5303D" w:rsidRDefault="00C5303D" w:rsidP="00694021">
      <w:r>
        <w:t xml:space="preserve">A spreadsheet is a two dimensional </w:t>
      </w:r>
      <w:r w:rsidR="000915C8">
        <w:t xml:space="preserve">rectangular grid </w:t>
      </w:r>
      <w:r>
        <w:t xml:space="preserve">of cells indexed by column letters and row numbers. A letter followed by a number identifies </w:t>
      </w:r>
      <w:r w:rsidR="000915C8">
        <w:t>a cell</w:t>
      </w:r>
      <w:r>
        <w:t xml:space="preserve"> within </w:t>
      </w:r>
      <w:r w:rsidR="00CA7FE2">
        <w:t>the</w:t>
      </w:r>
      <w:r w:rsidR="000915C8">
        <w:t xml:space="preserve"> spreadsheet</w:t>
      </w:r>
      <w:r w:rsidR="00D71C97">
        <w:t xml:space="preserve"> (e.g., </w:t>
      </w:r>
      <w:r w:rsidR="00CA7FE2">
        <w:rPr>
          <w:rFonts w:ascii="Consolas" w:hAnsi="Consolas"/>
        </w:rPr>
        <w:t>"</w:t>
      </w:r>
      <w:r w:rsidR="00D71C97" w:rsidRPr="00CA7FE2">
        <w:rPr>
          <w:rFonts w:ascii="Consolas" w:hAnsi="Consolas"/>
        </w:rPr>
        <w:t>D13</w:t>
      </w:r>
      <w:r w:rsidR="00CA7FE2">
        <w:rPr>
          <w:rFonts w:ascii="Consolas" w:hAnsi="Consolas"/>
        </w:rPr>
        <w:t>"</w:t>
      </w:r>
      <w:r w:rsidR="00D71C97">
        <w:t xml:space="preserve"> or </w:t>
      </w:r>
      <w:r w:rsidR="00CA7FE2">
        <w:rPr>
          <w:rFonts w:ascii="Consolas" w:hAnsi="Consolas"/>
        </w:rPr>
        <w:t>"</w:t>
      </w:r>
      <w:r w:rsidR="00D71C97" w:rsidRPr="00CA7FE2">
        <w:rPr>
          <w:rFonts w:ascii="Consolas" w:hAnsi="Consolas"/>
        </w:rPr>
        <w:t>F9</w:t>
      </w:r>
      <w:r w:rsidR="00CA7FE2">
        <w:rPr>
          <w:rFonts w:ascii="Consolas" w:hAnsi="Consolas"/>
        </w:rPr>
        <w:t>"</w:t>
      </w:r>
      <w:r w:rsidR="00D71C97">
        <w:t xml:space="preserve">). </w:t>
      </w:r>
      <w:r>
        <w:t xml:space="preserve">The cell designated by </w:t>
      </w:r>
      <w:r w:rsidR="00CA7FE2">
        <w:rPr>
          <w:rFonts w:ascii="Consolas" w:hAnsi="Consolas"/>
        </w:rPr>
        <w:t>"</w:t>
      </w:r>
      <w:r w:rsidRPr="00CA7FE2">
        <w:rPr>
          <w:rFonts w:ascii="Consolas" w:hAnsi="Consolas"/>
        </w:rPr>
        <w:t>C2</w:t>
      </w:r>
      <w:r w:rsidR="00CA7FE2">
        <w:rPr>
          <w:rFonts w:ascii="Consolas" w:hAnsi="Consolas"/>
        </w:rPr>
        <w:t>"</w:t>
      </w:r>
      <w:r>
        <w:t xml:space="preserve"> </w:t>
      </w:r>
      <w:r w:rsidR="00D71C97">
        <w:t xml:space="preserve">refers to the cell in </w:t>
      </w:r>
      <w:r>
        <w:t xml:space="preserve">the third column (labeled </w:t>
      </w:r>
      <w:r w:rsidR="00CA7FE2">
        <w:rPr>
          <w:rFonts w:ascii="Consolas" w:hAnsi="Consolas"/>
        </w:rPr>
        <w:t>"</w:t>
      </w:r>
      <w:r w:rsidRPr="00CA7FE2">
        <w:rPr>
          <w:rFonts w:ascii="Consolas" w:hAnsi="Consolas"/>
        </w:rPr>
        <w:t>C</w:t>
      </w:r>
      <w:r w:rsidR="00CA7FE2">
        <w:rPr>
          <w:rFonts w:ascii="Consolas" w:hAnsi="Consolas"/>
        </w:rPr>
        <w:t>"</w:t>
      </w:r>
      <w:r>
        <w:t xml:space="preserve">) </w:t>
      </w:r>
      <w:r w:rsidR="00816062">
        <w:t xml:space="preserve">that is in </w:t>
      </w:r>
      <w:r>
        <w:t>the 2</w:t>
      </w:r>
      <w:r w:rsidRPr="00EB72A0">
        <w:rPr>
          <w:vertAlign w:val="superscript"/>
        </w:rPr>
        <w:t>nd</w:t>
      </w:r>
      <w:r>
        <w:t xml:space="preserve"> row</w:t>
      </w:r>
      <w:r w:rsidR="00CA7FE2">
        <w:t xml:space="preserve"> as illustrated here</w:t>
      </w:r>
      <w:r w:rsidR="00694021">
        <w:t>:</w:t>
      </w:r>
    </w:p>
    <w:p w14:paraId="7BE7A112" w14:textId="77777777" w:rsidR="00C5303D" w:rsidRPr="00694021" w:rsidRDefault="00C5303D" w:rsidP="00694021">
      <w:pPr>
        <w:tabs>
          <w:tab w:val="left" w:pos="10620"/>
        </w:tabs>
        <w:autoSpaceDE w:val="0"/>
        <w:autoSpaceDN w:val="0"/>
        <w:adjustRightInd w:val="0"/>
        <w:spacing w:before="120"/>
        <w:ind w:left="720" w:right="360"/>
        <w:rPr>
          <w:rFonts w:ascii="Consolas" w:hAnsi="Consolas" w:cs="Courier New"/>
          <w:szCs w:val="24"/>
        </w:rPr>
      </w:pPr>
      <w:r w:rsidRPr="00694021">
        <w:rPr>
          <w:rFonts w:ascii="Consolas" w:hAnsi="Consolas" w:cs="Courier New"/>
          <w:color w:val="000000"/>
          <w:szCs w:val="24"/>
        </w:rPr>
        <w:t xml:space="preserve">   |A         |B         |C         |D</w:t>
      </w:r>
    </w:p>
    <w:p w14:paraId="001B1BD1" w14:textId="2E86DFF4" w:rsidR="00C5303D" w:rsidRPr="00694021" w:rsidRDefault="00C5303D" w:rsidP="00C5303D">
      <w:pPr>
        <w:tabs>
          <w:tab w:val="left" w:pos="10620"/>
        </w:tabs>
        <w:autoSpaceDE w:val="0"/>
        <w:autoSpaceDN w:val="0"/>
        <w:adjustRightInd w:val="0"/>
        <w:ind w:left="720" w:right="360"/>
        <w:rPr>
          <w:rFonts w:ascii="Consolas" w:hAnsi="Consolas" w:cs="Courier New"/>
          <w:color w:val="000000"/>
          <w:szCs w:val="24"/>
        </w:rPr>
      </w:pPr>
      <w:r w:rsidRPr="00694021">
        <w:rPr>
          <w:rFonts w:ascii="Consolas" w:hAnsi="Consolas" w:cs="Courier New"/>
          <w:color w:val="000000"/>
          <w:szCs w:val="24"/>
        </w:rPr>
        <w:t xml:space="preserve">1  |  </w:t>
      </w:r>
      <w:r w:rsidR="00694021">
        <w:rPr>
          <w:rFonts w:ascii="Consolas" w:hAnsi="Consolas" w:cs="Courier New"/>
          <w:color w:val="000000"/>
          <w:szCs w:val="24"/>
        </w:rPr>
        <w:t xml:space="preserve">        |          |          |</w:t>
      </w:r>
    </w:p>
    <w:p w14:paraId="2B06C02C" w14:textId="77777777" w:rsidR="00C5303D" w:rsidRPr="00694021" w:rsidRDefault="00C5303D" w:rsidP="00C5303D">
      <w:pPr>
        <w:tabs>
          <w:tab w:val="left" w:pos="10620"/>
        </w:tabs>
        <w:autoSpaceDE w:val="0"/>
        <w:autoSpaceDN w:val="0"/>
        <w:adjustRightInd w:val="0"/>
        <w:ind w:left="720" w:right="360"/>
        <w:rPr>
          <w:rFonts w:ascii="Consolas" w:hAnsi="Consolas" w:cs="Courier New"/>
          <w:szCs w:val="24"/>
        </w:rPr>
      </w:pPr>
      <w:r w:rsidRPr="00694021">
        <w:rPr>
          <w:rFonts w:ascii="Consolas" w:hAnsi="Consolas" w:cs="Courier New"/>
          <w:color w:val="000000"/>
          <w:szCs w:val="24"/>
        </w:rPr>
        <w:t>2  |          |          |</w:t>
      </w:r>
      <w:r w:rsidRPr="00694021">
        <w:rPr>
          <w:rFonts w:ascii="Consolas" w:hAnsi="Consolas" w:cs="Courier New"/>
          <w:color w:val="000000"/>
          <w:szCs w:val="24"/>
          <w:highlight w:val="yellow"/>
        </w:rPr>
        <w:t>(cell C2)</w:t>
      </w:r>
      <w:r w:rsidRPr="00694021">
        <w:rPr>
          <w:rFonts w:ascii="Consolas" w:hAnsi="Consolas" w:cs="Courier New"/>
          <w:color w:val="000000"/>
          <w:szCs w:val="24"/>
        </w:rPr>
        <w:t xml:space="preserve"> |</w:t>
      </w:r>
    </w:p>
    <w:p w14:paraId="3D072802" w14:textId="77777777" w:rsidR="00C5303D" w:rsidRPr="00694021" w:rsidRDefault="00C5303D" w:rsidP="00C5303D">
      <w:pPr>
        <w:tabs>
          <w:tab w:val="left" w:pos="10620"/>
        </w:tabs>
        <w:autoSpaceDE w:val="0"/>
        <w:autoSpaceDN w:val="0"/>
        <w:adjustRightInd w:val="0"/>
        <w:ind w:left="720" w:right="360"/>
        <w:rPr>
          <w:rFonts w:ascii="Consolas" w:hAnsi="Consolas" w:cs="Courier New"/>
          <w:szCs w:val="24"/>
        </w:rPr>
      </w:pPr>
      <w:r w:rsidRPr="00694021">
        <w:rPr>
          <w:rFonts w:ascii="Consolas" w:hAnsi="Consolas" w:cs="Courier New"/>
          <w:color w:val="000000"/>
          <w:szCs w:val="24"/>
        </w:rPr>
        <w:t>3  |          |          |          |</w:t>
      </w:r>
    </w:p>
    <w:p w14:paraId="6FD02A08" w14:textId="386C4B7B" w:rsidR="00C5303D" w:rsidRPr="00694021" w:rsidRDefault="00C5303D" w:rsidP="00694021">
      <w:pPr>
        <w:tabs>
          <w:tab w:val="left" w:pos="10620"/>
        </w:tabs>
        <w:autoSpaceDE w:val="0"/>
        <w:autoSpaceDN w:val="0"/>
        <w:adjustRightInd w:val="0"/>
        <w:spacing w:after="120"/>
        <w:ind w:left="720" w:right="360"/>
        <w:rPr>
          <w:rFonts w:ascii="Consolas" w:hAnsi="Consolas" w:cs="Courier New"/>
          <w:szCs w:val="24"/>
        </w:rPr>
      </w:pPr>
      <w:r w:rsidRPr="00694021">
        <w:rPr>
          <w:rFonts w:ascii="Consolas" w:hAnsi="Consolas" w:cs="Courier New"/>
          <w:color w:val="000000"/>
          <w:szCs w:val="24"/>
        </w:rPr>
        <w:t>4  |          |          |          |</w:t>
      </w:r>
    </w:p>
    <w:p w14:paraId="1FE96D2B" w14:textId="6B3C190C" w:rsidR="00C5303D" w:rsidRDefault="00C5303D" w:rsidP="00D300E8">
      <w:r>
        <w:t xml:space="preserve">Your program will repeatedly accept commands from the user (to change values stored in cells, perform operations on cells, etc.), until the user types </w:t>
      </w:r>
      <w:r w:rsidR="00BB52B5">
        <w:rPr>
          <w:rFonts w:ascii="Consolas" w:hAnsi="Consolas"/>
        </w:rPr>
        <w:t>"</w:t>
      </w:r>
      <w:r w:rsidRPr="00BB52B5">
        <w:rPr>
          <w:rFonts w:ascii="Consolas" w:hAnsi="Consolas"/>
        </w:rPr>
        <w:t>quit</w:t>
      </w:r>
      <w:r w:rsidR="00BB52B5">
        <w:rPr>
          <w:rFonts w:ascii="Consolas" w:hAnsi="Consolas"/>
        </w:rPr>
        <w:t>"</w:t>
      </w:r>
      <w:r w:rsidR="00CC3E57">
        <w:t>. A</w:t>
      </w:r>
      <w:r>
        <w:t xml:space="preserve">t </w:t>
      </w:r>
      <w:r w:rsidR="00CC3E57">
        <w:t>this</w:t>
      </w:r>
      <w:r w:rsidR="00BB52B5">
        <w:t xml:space="preserve"> point your program will end. </w:t>
      </w:r>
      <w:r w:rsidR="00160464">
        <w:t>Your program will also have a command to print the spreadsheet’s content to the console. This will show the impact of any changes caused by the user. The c</w:t>
      </w:r>
      <w:r>
        <w:t xml:space="preserve">ommands </w:t>
      </w:r>
      <w:r w:rsidR="00160464">
        <w:t xml:space="preserve">that are supported by your program </w:t>
      </w:r>
      <w:r>
        <w:t>are described in detail later on in this document.</w:t>
      </w:r>
    </w:p>
    <w:p w14:paraId="7B99CF20" w14:textId="749BB5EF" w:rsidR="00ED5F6E" w:rsidRDefault="00ED5F6E" w:rsidP="00D300E8"/>
    <w:p w14:paraId="5604D85D" w14:textId="77777777" w:rsidR="00ED5F6E" w:rsidRDefault="00ED5F6E" w:rsidP="00ED5F6E">
      <w:r>
        <w:t>This project is broken down into two parts, each described by its own document:</w:t>
      </w:r>
    </w:p>
    <w:p w14:paraId="12ED48BF" w14:textId="77777777" w:rsidR="00ED5F6E" w:rsidRDefault="00ED5F6E" w:rsidP="00ED5F6E">
      <w:pPr>
        <w:pStyle w:val="ListParagraph"/>
        <w:numPr>
          <w:ilvl w:val="0"/>
          <w:numId w:val="32"/>
        </w:numPr>
        <w:tabs>
          <w:tab w:val="left" w:pos="10620"/>
        </w:tabs>
        <w:ind w:right="360"/>
      </w:pPr>
      <w:r>
        <w:t>Part A – That’s this document!</w:t>
      </w:r>
    </w:p>
    <w:p w14:paraId="340C7C83" w14:textId="77777777" w:rsidR="00ED5F6E" w:rsidRDefault="00ED5F6E" w:rsidP="00ED5F6E">
      <w:pPr>
        <w:pStyle w:val="ListParagraph"/>
        <w:numPr>
          <w:ilvl w:val="0"/>
          <w:numId w:val="32"/>
        </w:numPr>
        <w:tabs>
          <w:tab w:val="left" w:pos="10620"/>
        </w:tabs>
        <w:ind w:right="360"/>
      </w:pPr>
      <w:r>
        <w:t>Part B – Builds on top of Part A.</w:t>
      </w:r>
    </w:p>
    <w:p w14:paraId="13670189" w14:textId="29561390" w:rsidR="00ED5F6E" w:rsidRDefault="00ED5F6E" w:rsidP="00ED5F6E">
      <w:r>
        <w:t>Each of these parts is composed of one or more Checkpoints. Each Checkpoint is a “deliverable” and has a due date associated with it.</w:t>
      </w:r>
    </w:p>
    <w:p w14:paraId="12139821" w14:textId="77777777" w:rsidR="00ED5F6E" w:rsidRDefault="00ED5F6E" w:rsidP="00ED5F6E"/>
    <w:p w14:paraId="56D85CB5" w14:textId="57188519" w:rsidR="00ED5F6E" w:rsidRDefault="00ED5F6E" w:rsidP="00ED5F6E">
      <w:r>
        <w:t xml:space="preserve">We have defined the set of classes that you will use for this project. They are summarized in the diagram that follows. Note: only some of these classes are needed at the beginning of the project. We recommend that you </w:t>
      </w:r>
      <w:r w:rsidR="008964CA">
        <w:t xml:space="preserve">wait to </w:t>
      </w:r>
      <w:r w:rsidR="00FE7784">
        <w:t xml:space="preserve">include </w:t>
      </w:r>
      <w:r>
        <w:t xml:space="preserve">a class </w:t>
      </w:r>
      <w:r w:rsidR="00FE7784">
        <w:t>when it is needed t</w:t>
      </w:r>
      <w:r>
        <w:t xml:space="preserve">o satisfy </w:t>
      </w:r>
      <w:r w:rsidR="008964CA">
        <w:t>a</w:t>
      </w:r>
      <w:r>
        <w:t xml:space="preserve"> Checkpoint deliverable.</w:t>
      </w:r>
    </w:p>
    <w:p w14:paraId="78E8171A" w14:textId="77777777" w:rsidR="00ED5F6E" w:rsidRDefault="00ED5F6E" w:rsidP="00ED5F6E"/>
    <w:p w14:paraId="714CBE85" w14:textId="2FB2B8BF" w:rsidR="00ED5F6E" w:rsidRDefault="00ED5F6E" w:rsidP="00ED5F6E">
      <w:r>
        <w:object w:dxaOrig="11881" w:dyaOrig="10966" w14:anchorId="76724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pt;height:336.15pt" o:ole="">
            <v:imagedata r:id="rId15" o:title=""/>
          </v:shape>
          <o:OLEObject Type="Embed" ProgID="Visio.Drawing.15" ShapeID="_x0000_i1025" DrawAspect="Content" ObjectID="_1517628887" r:id="rId16"/>
        </w:object>
      </w:r>
      <w:r>
        <w:t xml:space="preserve"> </w:t>
      </w:r>
    </w:p>
    <w:p w14:paraId="6F48B42C" w14:textId="77777777" w:rsidR="004216A6" w:rsidRDefault="004216A6" w:rsidP="00D300E8">
      <w:pPr>
        <w:pStyle w:val="Heading2"/>
        <w:ind w:left="0"/>
      </w:pPr>
      <w:bookmarkStart w:id="3" w:name="_Toc443459074"/>
      <w:r>
        <w:t>Cell Range</w:t>
      </w:r>
      <w:bookmarkEnd w:id="3"/>
    </w:p>
    <w:p w14:paraId="0E448176" w14:textId="197B11DD" w:rsidR="00F44AFF" w:rsidRDefault="00623DA0" w:rsidP="00D300E8">
      <w:r>
        <w:t xml:space="preserve">Some of the commands supported by your program apply to a cell range. </w:t>
      </w:r>
      <w:r w:rsidR="004216A6">
        <w:t xml:space="preserve">A cell range </w:t>
      </w:r>
      <w:r w:rsidR="00C5303D">
        <w:t xml:space="preserve">is a </w:t>
      </w:r>
      <w:r w:rsidR="005D4649">
        <w:t xml:space="preserve">contiguous </w:t>
      </w:r>
      <w:r w:rsidR="00C5303D">
        <w:t>group of cells in a rectangular region</w:t>
      </w:r>
      <w:r w:rsidR="00F44AFF">
        <w:t xml:space="preserve"> of the spreadsheet</w:t>
      </w:r>
      <w:r w:rsidR="00C5303D">
        <w:t xml:space="preserve">. </w:t>
      </w:r>
      <w:r w:rsidR="00C5303D" w:rsidRPr="0024626A">
        <w:rPr>
          <w:rFonts w:ascii="Consolas" w:hAnsi="Consolas"/>
        </w:rPr>
        <w:t>A1-B3</w:t>
      </w:r>
      <w:r w:rsidR="00C5303D">
        <w:t xml:space="preserve">, </w:t>
      </w:r>
      <w:r w:rsidR="00C5303D" w:rsidRPr="0024626A">
        <w:rPr>
          <w:rFonts w:ascii="Consolas" w:hAnsi="Consolas"/>
        </w:rPr>
        <w:t>A1-A7</w:t>
      </w:r>
      <w:r w:rsidR="00C5303D">
        <w:t xml:space="preserve"> and </w:t>
      </w:r>
      <w:r w:rsidR="00C5303D" w:rsidRPr="0024626A">
        <w:rPr>
          <w:rFonts w:ascii="Consolas" w:hAnsi="Consolas"/>
        </w:rPr>
        <w:t>A1-B1</w:t>
      </w:r>
      <w:r w:rsidR="00F44AFF">
        <w:t xml:space="preserve"> are </w:t>
      </w:r>
      <w:r w:rsidR="005D4649">
        <w:t xml:space="preserve">examples of valid cell ranges. </w:t>
      </w:r>
      <w:r w:rsidR="00F44AFF">
        <w:t>The format of a cell range is:</w:t>
      </w:r>
    </w:p>
    <w:p w14:paraId="4158AA30" w14:textId="6FC93151" w:rsidR="00F44AFF" w:rsidRDefault="005D4649" w:rsidP="00CF5453">
      <w:pPr>
        <w:tabs>
          <w:tab w:val="left" w:pos="10620"/>
        </w:tabs>
        <w:spacing w:before="120" w:after="120"/>
        <w:ind w:left="720" w:right="360"/>
      </w:pPr>
      <w:r w:rsidRPr="00F44AFF">
        <w:rPr>
          <w:rFonts w:ascii="Consolas" w:hAnsi="Consolas"/>
        </w:rPr>
        <w:t>&lt;upper-left&gt;-&lt;lower-right&gt;</w:t>
      </w:r>
      <w:r w:rsidR="00FC003A">
        <w:rPr>
          <w:rStyle w:val="FootnoteReference"/>
          <w:rFonts w:ascii="Consolas" w:hAnsi="Consolas"/>
        </w:rPr>
        <w:footnoteReference w:id="2"/>
      </w:r>
      <w:r w:rsidR="00F44AFF">
        <w:t>,</w:t>
      </w:r>
    </w:p>
    <w:p w14:paraId="4768C8D3" w14:textId="25DE4205" w:rsidR="005D4649" w:rsidRDefault="00F44AFF" w:rsidP="00D300E8">
      <w:r>
        <w:t>where</w:t>
      </w:r>
    </w:p>
    <w:p w14:paraId="126D53EB" w14:textId="0CAC4D32" w:rsidR="005D4649" w:rsidRDefault="005D4649" w:rsidP="00CF5453">
      <w:pPr>
        <w:pStyle w:val="ListParagraph"/>
        <w:numPr>
          <w:ilvl w:val="0"/>
          <w:numId w:val="33"/>
        </w:numPr>
        <w:tabs>
          <w:tab w:val="left" w:pos="10620"/>
        </w:tabs>
        <w:spacing w:before="120"/>
        <w:ind w:right="360"/>
      </w:pPr>
      <w:r w:rsidRPr="00F44AFF">
        <w:rPr>
          <w:rFonts w:ascii="Consolas" w:hAnsi="Consolas"/>
        </w:rPr>
        <w:t>&lt;upper-left&gt;</w:t>
      </w:r>
      <w:r>
        <w:t xml:space="preserve"> is the top, left cell of the rectangular region</w:t>
      </w:r>
    </w:p>
    <w:p w14:paraId="491A222C" w14:textId="66DDA85A" w:rsidR="005D4649" w:rsidRDefault="005D4649" w:rsidP="00F44AFF">
      <w:pPr>
        <w:pStyle w:val="ListParagraph"/>
        <w:numPr>
          <w:ilvl w:val="0"/>
          <w:numId w:val="33"/>
        </w:numPr>
        <w:tabs>
          <w:tab w:val="left" w:pos="10620"/>
        </w:tabs>
        <w:spacing w:after="120"/>
        <w:ind w:right="360"/>
      </w:pPr>
      <w:r w:rsidRPr="00F44AFF">
        <w:rPr>
          <w:rFonts w:ascii="Consolas" w:hAnsi="Consolas"/>
        </w:rPr>
        <w:t>&lt;lower-right&gt;</w:t>
      </w:r>
      <w:r>
        <w:t xml:space="preserve"> is the bottom, right cell of the rectangular region</w:t>
      </w:r>
    </w:p>
    <w:p w14:paraId="3643FEBD" w14:textId="01AF1602" w:rsidR="00623DA0" w:rsidRDefault="00623DA0" w:rsidP="00D300E8">
      <w:r>
        <w:t>Note that it is valid for a cell range to be composed only of cells within one row (</w:t>
      </w:r>
      <w:r w:rsidRPr="00F3666F">
        <w:rPr>
          <w:rFonts w:ascii="Consolas" w:hAnsi="Consolas"/>
        </w:rPr>
        <w:t>A1-A7</w:t>
      </w:r>
      <w:r>
        <w:t>) or on</w:t>
      </w:r>
      <w:r w:rsidR="00CF5453">
        <w:t>e</w:t>
      </w:r>
      <w:r>
        <w:t xml:space="preserve"> column (</w:t>
      </w:r>
      <w:r w:rsidRPr="00F3666F">
        <w:rPr>
          <w:rFonts w:ascii="Consolas" w:hAnsi="Consolas"/>
        </w:rPr>
        <w:t>A1-B1</w:t>
      </w:r>
      <w:r>
        <w:t xml:space="preserve">). </w:t>
      </w:r>
    </w:p>
    <w:p w14:paraId="3FFB998B" w14:textId="6FE7FD7A" w:rsidR="00C5303D" w:rsidRDefault="00623DA0" w:rsidP="002D6AFB">
      <w:pPr>
        <w:pStyle w:val="Heading2"/>
        <w:spacing w:after="120"/>
        <w:ind w:left="0"/>
      </w:pPr>
      <w:bookmarkStart w:id="4" w:name="_Toc443459075"/>
      <w:r>
        <w:t>Example</w:t>
      </w:r>
      <w:r w:rsidR="008B668E">
        <w:t xml:space="preserve"> Demonstrating Program F</w:t>
      </w:r>
      <w:r w:rsidR="006E0307">
        <w:t>eatures</w:t>
      </w:r>
      <w:bookmarkEnd w:id="4"/>
    </w:p>
    <w:p w14:paraId="36E3ABF6" w14:textId="3AE3D774" w:rsidR="006E0307" w:rsidRDefault="00C5303D" w:rsidP="00D300E8">
      <w:r>
        <w:t>Your spreadsheet will be able t</w:t>
      </w:r>
      <w:r w:rsidR="002D6AFB">
        <w:t>o store three</w:t>
      </w:r>
      <w:r w:rsidR="006E0307">
        <w:t xml:space="preserve"> major types of cells:</w:t>
      </w:r>
    </w:p>
    <w:p w14:paraId="22AB0C3B" w14:textId="3AF65BAE" w:rsidR="006E0307" w:rsidRDefault="006E0307" w:rsidP="006E0307">
      <w:pPr>
        <w:pStyle w:val="ListParagraph"/>
        <w:numPr>
          <w:ilvl w:val="0"/>
          <w:numId w:val="34"/>
        </w:numPr>
        <w:tabs>
          <w:tab w:val="left" w:pos="10620"/>
        </w:tabs>
        <w:ind w:right="360"/>
      </w:pPr>
      <w:r>
        <w:t xml:space="preserve">Empty cell – All </w:t>
      </w:r>
      <w:r w:rsidR="002D6AFB">
        <w:t xml:space="preserve">of the </w:t>
      </w:r>
      <w:r>
        <w:t xml:space="preserve">cells </w:t>
      </w:r>
      <w:r w:rsidR="002D6AFB">
        <w:t xml:space="preserve">in a new spreadsheet </w:t>
      </w:r>
      <w:r>
        <w:t>begin as empty cells</w:t>
      </w:r>
    </w:p>
    <w:p w14:paraId="228C431A" w14:textId="2234B41E" w:rsidR="006E0307" w:rsidRDefault="006E0307" w:rsidP="006E0307">
      <w:pPr>
        <w:pStyle w:val="ListParagraph"/>
        <w:numPr>
          <w:ilvl w:val="0"/>
          <w:numId w:val="34"/>
        </w:numPr>
        <w:tabs>
          <w:tab w:val="left" w:pos="10620"/>
        </w:tabs>
        <w:ind w:right="360"/>
      </w:pPr>
      <w:r>
        <w:t>Text cell – A</w:t>
      </w:r>
      <w:r w:rsidR="002D6AFB">
        <w:t xml:space="preserve"> cell containing string content. The content is entered by a user with surrounding</w:t>
      </w:r>
      <w:r>
        <w:t xml:space="preserve"> double</w:t>
      </w:r>
      <w:r w:rsidR="002D6AFB">
        <w:t xml:space="preserve"> quotes</w:t>
      </w:r>
      <w:r>
        <w:t>. When printing the content of the spreadsheet, a text cell</w:t>
      </w:r>
      <w:r w:rsidR="002D6AFB">
        <w:t>’</w:t>
      </w:r>
      <w:r>
        <w:t>s content is printed without the double quotes.</w:t>
      </w:r>
    </w:p>
    <w:p w14:paraId="1BCF2A38" w14:textId="2D4409FA" w:rsidR="00C5303D" w:rsidRDefault="006E0307" w:rsidP="00CE48C2">
      <w:pPr>
        <w:pStyle w:val="ListParagraph"/>
        <w:numPr>
          <w:ilvl w:val="0"/>
          <w:numId w:val="34"/>
        </w:numPr>
        <w:tabs>
          <w:tab w:val="left" w:pos="10620"/>
        </w:tabs>
        <w:spacing w:after="120"/>
        <w:ind w:right="360"/>
        <w:contextualSpacing w:val="0"/>
      </w:pPr>
      <w:r>
        <w:lastRenderedPageBreak/>
        <w:t>Real cell –</w:t>
      </w:r>
      <w:r w:rsidR="00C5303D">
        <w:t xml:space="preserve"> </w:t>
      </w:r>
      <w:r>
        <w:t xml:space="preserve">A cell </w:t>
      </w:r>
      <w:r w:rsidR="00C5303D">
        <w:t>contain</w:t>
      </w:r>
      <w:r>
        <w:t>ing</w:t>
      </w:r>
      <w:r w:rsidR="00C5303D">
        <w:t xml:space="preserve"> decimal </w:t>
      </w:r>
      <w:r>
        <w:t xml:space="preserve">values. The Formula cell and the Percent cell are kinds of real cell that will also be included in the project…but more on </w:t>
      </w:r>
      <w:r w:rsidR="002D6AFB">
        <w:t>that later</w:t>
      </w:r>
      <w:r>
        <w:t xml:space="preserve">. </w:t>
      </w:r>
    </w:p>
    <w:p w14:paraId="759362CF" w14:textId="590F4D7F" w:rsidR="00C5303D" w:rsidRDefault="00C5303D" w:rsidP="00D300E8">
      <w:r>
        <w:t>An example (partial) spreadsheet is shown below</w:t>
      </w:r>
      <w:r w:rsidR="006E0307">
        <w:t xml:space="preserve"> with these non-empty cells</w:t>
      </w:r>
      <w:r>
        <w:t>:</w:t>
      </w:r>
    </w:p>
    <w:p w14:paraId="32428F71" w14:textId="16766BD2" w:rsidR="00C5303D" w:rsidRDefault="00C5303D" w:rsidP="00C5303D">
      <w:pPr>
        <w:pStyle w:val="ListParagraph"/>
        <w:widowControl/>
        <w:numPr>
          <w:ilvl w:val="0"/>
          <w:numId w:val="18"/>
        </w:numPr>
        <w:spacing w:after="200" w:line="276" w:lineRule="auto"/>
        <w:ind w:right="360"/>
      </w:pPr>
      <w:r w:rsidRPr="00557832">
        <w:rPr>
          <w:rFonts w:ascii="Consolas" w:hAnsi="Consolas"/>
        </w:rPr>
        <w:t>C2</w:t>
      </w:r>
      <w:r>
        <w:t xml:space="preserve">: the text value </w:t>
      </w:r>
      <w:r w:rsidR="00CE48C2">
        <w:rPr>
          <w:rFonts w:ascii="Consolas" w:hAnsi="Consolas"/>
        </w:rPr>
        <w:t>"hello"</w:t>
      </w:r>
    </w:p>
    <w:p w14:paraId="3E85BFC9" w14:textId="77777777" w:rsidR="00C5303D" w:rsidRDefault="00C5303D" w:rsidP="00C5303D">
      <w:pPr>
        <w:pStyle w:val="ListParagraph"/>
        <w:widowControl/>
        <w:numPr>
          <w:ilvl w:val="0"/>
          <w:numId w:val="18"/>
        </w:numPr>
        <w:spacing w:after="200" w:line="276" w:lineRule="auto"/>
        <w:ind w:right="360"/>
      </w:pPr>
      <w:r w:rsidRPr="000B79E2">
        <w:rPr>
          <w:rFonts w:ascii="Consolas" w:hAnsi="Consolas"/>
        </w:rPr>
        <w:t>C3</w:t>
      </w:r>
      <w:r>
        <w:t xml:space="preserve">: the real value </w:t>
      </w:r>
      <w:r w:rsidRPr="000B79E2">
        <w:rPr>
          <w:rFonts w:ascii="Consolas" w:hAnsi="Consolas"/>
        </w:rPr>
        <w:t>2.0</w:t>
      </w:r>
    </w:p>
    <w:p w14:paraId="2C1B64C7" w14:textId="77777777" w:rsidR="00C5303D" w:rsidRDefault="00C5303D" w:rsidP="00C5303D">
      <w:pPr>
        <w:pStyle w:val="ListParagraph"/>
        <w:widowControl/>
        <w:numPr>
          <w:ilvl w:val="0"/>
          <w:numId w:val="18"/>
        </w:numPr>
        <w:spacing w:after="200" w:line="276" w:lineRule="auto"/>
        <w:ind w:right="360"/>
      </w:pPr>
      <w:r w:rsidRPr="000B79E2">
        <w:rPr>
          <w:rFonts w:ascii="Consolas" w:hAnsi="Consolas"/>
        </w:rPr>
        <w:t>D3</w:t>
      </w:r>
      <w:r>
        <w:t xml:space="preserve">: the real value </w:t>
      </w:r>
      <w:r w:rsidRPr="000B79E2">
        <w:rPr>
          <w:rFonts w:ascii="Consolas" w:hAnsi="Consolas"/>
        </w:rPr>
        <w:t>4.0</w:t>
      </w:r>
    </w:p>
    <w:p w14:paraId="31F5E935" w14:textId="77777777" w:rsidR="00C5303D" w:rsidRDefault="00C5303D" w:rsidP="00C5303D">
      <w:pPr>
        <w:pStyle w:val="ListParagraph"/>
        <w:widowControl/>
        <w:numPr>
          <w:ilvl w:val="0"/>
          <w:numId w:val="18"/>
        </w:numPr>
        <w:spacing w:after="200" w:line="276" w:lineRule="auto"/>
        <w:ind w:right="360"/>
      </w:pPr>
      <w:r w:rsidRPr="000B79E2">
        <w:rPr>
          <w:rFonts w:ascii="Consolas" w:hAnsi="Consolas"/>
        </w:rPr>
        <w:t>A1</w:t>
      </w:r>
      <w:r>
        <w:t xml:space="preserve">: the percent value </w:t>
      </w:r>
      <w:r w:rsidRPr="000B79E2">
        <w:rPr>
          <w:rFonts w:ascii="Consolas" w:hAnsi="Consolas"/>
        </w:rPr>
        <w:t>3%</w:t>
      </w:r>
    </w:p>
    <w:p w14:paraId="42005199" w14:textId="77777777" w:rsidR="00C5303D" w:rsidRDefault="00C5303D" w:rsidP="00C5303D">
      <w:pPr>
        <w:pStyle w:val="ListParagraph"/>
        <w:widowControl/>
        <w:numPr>
          <w:ilvl w:val="0"/>
          <w:numId w:val="18"/>
        </w:numPr>
        <w:spacing w:after="200" w:line="276" w:lineRule="auto"/>
        <w:ind w:right="360"/>
      </w:pPr>
      <w:r w:rsidRPr="000B79E2">
        <w:rPr>
          <w:rFonts w:ascii="Consolas" w:hAnsi="Consolas"/>
        </w:rPr>
        <w:t>F3</w:t>
      </w:r>
      <w:r>
        <w:t xml:space="preserve">: the average of cell </w:t>
      </w:r>
      <w:r w:rsidRPr="000B79E2">
        <w:rPr>
          <w:rFonts w:ascii="Consolas" w:hAnsi="Consolas"/>
        </w:rPr>
        <w:t>C3</w:t>
      </w:r>
      <w:r>
        <w:t xml:space="preserve"> and </w:t>
      </w:r>
      <w:r w:rsidRPr="000B79E2">
        <w:rPr>
          <w:rFonts w:ascii="Consolas" w:hAnsi="Consolas"/>
        </w:rPr>
        <w:t>D3</w:t>
      </w:r>
      <w:r>
        <w:t xml:space="preserve">, represented as </w:t>
      </w:r>
      <w:r w:rsidRPr="000B79E2">
        <w:rPr>
          <w:rFonts w:ascii="Consolas" w:hAnsi="Consolas"/>
        </w:rPr>
        <w:t>( avg C3-D3 )</w:t>
      </w:r>
    </w:p>
    <w:p w14:paraId="42E3EE38" w14:textId="1E2E767E" w:rsidR="00C5303D" w:rsidRDefault="00C5303D" w:rsidP="00D300E8">
      <w:pPr>
        <w:pStyle w:val="ListParagraph"/>
        <w:widowControl/>
        <w:numPr>
          <w:ilvl w:val="0"/>
          <w:numId w:val="18"/>
        </w:numPr>
        <w:spacing w:after="200" w:line="276" w:lineRule="auto"/>
        <w:ind w:right="360"/>
      </w:pPr>
      <w:r>
        <w:t xml:space="preserve">Cell range </w:t>
      </w:r>
      <w:r w:rsidRPr="000B79E2">
        <w:rPr>
          <w:rFonts w:ascii="Consolas" w:hAnsi="Consolas"/>
        </w:rPr>
        <w:t>B5-E7</w:t>
      </w:r>
      <w:r w:rsidR="000B79E2">
        <w:t xml:space="preserve"> is </w:t>
      </w:r>
      <w:r>
        <w:t xml:space="preserve">highlighted </w:t>
      </w:r>
      <w:r w:rsidR="000B79E2">
        <w:t xml:space="preserve">to illustrate a </w:t>
      </w:r>
      <w:r>
        <w:t>cell range.</w:t>
      </w:r>
    </w:p>
    <w:p w14:paraId="3D36A98B" w14:textId="77777777" w:rsidR="00C5303D" w:rsidRPr="00F3685B" w:rsidRDefault="00C5303D" w:rsidP="00C5303D">
      <w:pPr>
        <w:autoSpaceDE w:val="0"/>
        <w:autoSpaceDN w:val="0"/>
        <w:adjustRightInd w:val="0"/>
        <w:ind w:left="720"/>
        <w:rPr>
          <w:rFonts w:ascii="Courier New" w:hAnsi="Courier New" w:cs="Courier New"/>
          <w:sz w:val="20"/>
          <w:szCs w:val="20"/>
        </w:rPr>
      </w:pPr>
      <w:r w:rsidRPr="00F3685B">
        <w:rPr>
          <w:rFonts w:ascii="Courier New" w:hAnsi="Courier New" w:cs="Courier New"/>
          <w:color w:val="000000"/>
          <w:sz w:val="20"/>
          <w:szCs w:val="20"/>
        </w:rPr>
        <w:t xml:space="preserve">   |A         |B         |C         |D         |</w:t>
      </w:r>
      <w:r>
        <w:rPr>
          <w:rFonts w:ascii="Courier New" w:hAnsi="Courier New" w:cs="Courier New"/>
          <w:color w:val="000000"/>
          <w:sz w:val="20"/>
          <w:szCs w:val="20"/>
        </w:rPr>
        <w:t>E</w:t>
      </w:r>
      <w:r w:rsidRPr="00F3685B">
        <w:rPr>
          <w:rFonts w:ascii="Courier New" w:hAnsi="Courier New" w:cs="Courier New"/>
          <w:color w:val="000000"/>
          <w:sz w:val="20"/>
          <w:szCs w:val="20"/>
        </w:rPr>
        <w:t xml:space="preserve">         |</w:t>
      </w:r>
      <w:r>
        <w:rPr>
          <w:rFonts w:ascii="Courier New" w:hAnsi="Courier New" w:cs="Courier New"/>
          <w:color w:val="000000"/>
          <w:sz w:val="20"/>
          <w:szCs w:val="20"/>
        </w:rPr>
        <w:t>F</w:t>
      </w:r>
    </w:p>
    <w:p w14:paraId="7513131B"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sidRPr="00F3685B">
        <w:rPr>
          <w:rFonts w:ascii="Courier New" w:hAnsi="Courier New" w:cs="Courier New"/>
          <w:color w:val="000000"/>
          <w:sz w:val="20"/>
          <w:szCs w:val="20"/>
        </w:rPr>
        <w:t>1  |</w:t>
      </w:r>
      <w:r>
        <w:rPr>
          <w:rFonts w:ascii="Courier New" w:hAnsi="Courier New" w:cs="Courier New"/>
          <w:color w:val="000000"/>
          <w:sz w:val="20"/>
          <w:szCs w:val="20"/>
        </w:rPr>
        <w:t>3%        |          |          |          |          |</w:t>
      </w:r>
    </w:p>
    <w:p w14:paraId="77D0FC4D"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sidRPr="00F3685B">
        <w:rPr>
          <w:rFonts w:ascii="Courier New" w:hAnsi="Courier New" w:cs="Courier New"/>
          <w:color w:val="000000"/>
          <w:sz w:val="20"/>
          <w:szCs w:val="20"/>
        </w:rPr>
        <w:t xml:space="preserve">2  |          |          </w:t>
      </w:r>
      <w:r>
        <w:rPr>
          <w:rFonts w:ascii="Courier New" w:hAnsi="Courier New" w:cs="Courier New"/>
          <w:color w:val="000000"/>
          <w:sz w:val="20"/>
          <w:szCs w:val="20"/>
        </w:rPr>
        <w:t xml:space="preserve">|hello     </w:t>
      </w:r>
      <w:r w:rsidRPr="00F3685B">
        <w:rPr>
          <w:rFonts w:ascii="Courier New" w:hAnsi="Courier New" w:cs="Courier New"/>
          <w:color w:val="000000"/>
          <w:sz w:val="20"/>
          <w:szCs w:val="20"/>
        </w:rPr>
        <w:t>|</w:t>
      </w:r>
      <w:r>
        <w:rPr>
          <w:rFonts w:ascii="Courier New" w:hAnsi="Courier New" w:cs="Courier New"/>
          <w:color w:val="000000"/>
          <w:sz w:val="20"/>
          <w:szCs w:val="20"/>
        </w:rPr>
        <w:t xml:space="preserve">          |          |</w:t>
      </w:r>
    </w:p>
    <w:p w14:paraId="276BFBCD"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sidRPr="00F3685B">
        <w:rPr>
          <w:rFonts w:ascii="Courier New" w:hAnsi="Courier New" w:cs="Courier New"/>
          <w:color w:val="000000"/>
          <w:sz w:val="20"/>
          <w:szCs w:val="20"/>
        </w:rPr>
        <w:t>3  |          |          |</w:t>
      </w:r>
      <w:r>
        <w:rPr>
          <w:rFonts w:ascii="Courier New" w:hAnsi="Courier New" w:cs="Courier New"/>
          <w:color w:val="000000"/>
          <w:sz w:val="20"/>
          <w:szCs w:val="20"/>
        </w:rPr>
        <w:t>2.0</w:t>
      </w:r>
      <w:r w:rsidRPr="00F3685B">
        <w:rPr>
          <w:rFonts w:ascii="Courier New" w:hAnsi="Courier New" w:cs="Courier New"/>
          <w:color w:val="000000"/>
          <w:sz w:val="20"/>
          <w:szCs w:val="20"/>
        </w:rPr>
        <w:t xml:space="preserve">       |</w:t>
      </w:r>
      <w:r>
        <w:rPr>
          <w:rFonts w:ascii="Courier New" w:hAnsi="Courier New" w:cs="Courier New"/>
          <w:color w:val="000000"/>
          <w:sz w:val="20"/>
          <w:szCs w:val="20"/>
        </w:rPr>
        <w:t>4.0       |          |3.0</w:t>
      </w:r>
    </w:p>
    <w:p w14:paraId="74A7BB9D"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sidRPr="00F3685B">
        <w:rPr>
          <w:rFonts w:ascii="Courier New" w:hAnsi="Courier New" w:cs="Courier New"/>
          <w:color w:val="000000"/>
          <w:sz w:val="20"/>
          <w:szCs w:val="20"/>
        </w:rPr>
        <w:t>4  |          |          |          |</w:t>
      </w:r>
      <w:r>
        <w:rPr>
          <w:rFonts w:ascii="Courier New" w:hAnsi="Courier New" w:cs="Courier New"/>
          <w:color w:val="000000"/>
          <w:sz w:val="20"/>
          <w:szCs w:val="20"/>
        </w:rPr>
        <w:t xml:space="preserve">          |          |</w:t>
      </w:r>
    </w:p>
    <w:p w14:paraId="61D57590"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Pr>
          <w:rFonts w:ascii="Courier New" w:hAnsi="Courier New" w:cs="Courier New"/>
          <w:color w:val="000000"/>
          <w:sz w:val="20"/>
          <w:szCs w:val="20"/>
        </w:rPr>
        <w:t>5</w:t>
      </w:r>
      <w:r w:rsidRPr="00F3685B">
        <w:rPr>
          <w:rFonts w:ascii="Courier New" w:hAnsi="Courier New" w:cs="Courier New"/>
          <w:color w:val="000000"/>
          <w:sz w:val="20"/>
          <w:szCs w:val="20"/>
        </w:rPr>
        <w:t xml:space="preserve">  |          </w:t>
      </w:r>
      <w:r w:rsidRPr="00924B08">
        <w:rPr>
          <w:rFonts w:ascii="Courier New" w:hAnsi="Courier New" w:cs="Courier New"/>
          <w:sz w:val="20"/>
          <w:szCs w:val="20"/>
          <w:shd w:val="clear" w:color="auto" w:fill="F4B083" w:themeFill="accent2" w:themeFillTint="99"/>
        </w:rPr>
        <w:t>|          |          |          |</w:t>
      </w:r>
      <w:r w:rsidRPr="00924B08">
        <w:rPr>
          <w:rFonts w:ascii="Courier New" w:hAnsi="Courier New" w:cs="Courier New"/>
          <w:color w:val="000000"/>
          <w:sz w:val="20"/>
          <w:szCs w:val="20"/>
          <w:shd w:val="clear" w:color="auto" w:fill="F4B083" w:themeFill="accent2" w:themeFillTint="99"/>
        </w:rPr>
        <w:t xml:space="preserve">          </w:t>
      </w:r>
      <w:r>
        <w:rPr>
          <w:rFonts w:ascii="Courier New" w:hAnsi="Courier New" w:cs="Courier New"/>
          <w:color w:val="000000"/>
          <w:sz w:val="20"/>
          <w:szCs w:val="20"/>
        </w:rPr>
        <w:t>|</w:t>
      </w:r>
    </w:p>
    <w:p w14:paraId="550BF525" w14:textId="77777777" w:rsidR="00C5303D" w:rsidRPr="00F3685B" w:rsidRDefault="00C5303D" w:rsidP="00C5303D">
      <w:pPr>
        <w:autoSpaceDE w:val="0"/>
        <w:autoSpaceDN w:val="0"/>
        <w:adjustRightInd w:val="0"/>
        <w:ind w:left="720"/>
        <w:rPr>
          <w:rFonts w:ascii="Courier New" w:hAnsi="Courier New" w:cs="Courier New"/>
          <w:color w:val="000000"/>
          <w:sz w:val="20"/>
          <w:szCs w:val="20"/>
        </w:rPr>
      </w:pPr>
      <w:r>
        <w:rPr>
          <w:rFonts w:ascii="Courier New" w:hAnsi="Courier New" w:cs="Courier New"/>
          <w:color w:val="000000"/>
          <w:sz w:val="20"/>
          <w:szCs w:val="20"/>
        </w:rPr>
        <w:t>6</w:t>
      </w:r>
      <w:r w:rsidRPr="00F3685B">
        <w:rPr>
          <w:rFonts w:ascii="Courier New" w:hAnsi="Courier New" w:cs="Courier New"/>
          <w:color w:val="000000"/>
          <w:sz w:val="20"/>
          <w:szCs w:val="20"/>
        </w:rPr>
        <w:t xml:space="preserve">  |          </w:t>
      </w:r>
      <w:r w:rsidRPr="00924B08">
        <w:rPr>
          <w:rFonts w:ascii="Courier New" w:hAnsi="Courier New" w:cs="Courier New"/>
          <w:color w:val="000000"/>
          <w:sz w:val="20"/>
          <w:szCs w:val="20"/>
          <w:shd w:val="clear" w:color="auto" w:fill="F4B083" w:themeFill="accent2" w:themeFillTint="99"/>
        </w:rPr>
        <w:t xml:space="preserve">|          |          |          |          </w:t>
      </w:r>
      <w:r>
        <w:rPr>
          <w:rFonts w:ascii="Courier New" w:hAnsi="Courier New" w:cs="Courier New"/>
          <w:color w:val="000000"/>
          <w:sz w:val="20"/>
          <w:szCs w:val="20"/>
        </w:rPr>
        <w:t>|</w:t>
      </w:r>
    </w:p>
    <w:p w14:paraId="4B3D6F95" w14:textId="5A1437B5" w:rsidR="00C5303D" w:rsidRPr="009A15B4" w:rsidRDefault="00C5303D" w:rsidP="009A15B4">
      <w:pPr>
        <w:autoSpaceDE w:val="0"/>
        <w:autoSpaceDN w:val="0"/>
        <w:adjustRightInd w:val="0"/>
        <w:ind w:left="720"/>
        <w:rPr>
          <w:rFonts w:ascii="Courier New" w:hAnsi="Courier New" w:cs="Courier New"/>
          <w:color w:val="000000"/>
          <w:sz w:val="20"/>
          <w:szCs w:val="20"/>
        </w:rPr>
      </w:pPr>
      <w:r>
        <w:rPr>
          <w:rFonts w:ascii="Courier New" w:hAnsi="Courier New" w:cs="Courier New"/>
          <w:color w:val="000000"/>
          <w:sz w:val="20"/>
          <w:szCs w:val="20"/>
        </w:rPr>
        <w:t>7</w:t>
      </w:r>
      <w:r w:rsidRPr="00F3685B">
        <w:rPr>
          <w:rFonts w:ascii="Courier New" w:hAnsi="Courier New" w:cs="Courier New"/>
          <w:color w:val="000000"/>
          <w:sz w:val="20"/>
          <w:szCs w:val="20"/>
        </w:rPr>
        <w:t xml:space="preserve">  |          </w:t>
      </w:r>
      <w:r w:rsidRPr="00924B08">
        <w:rPr>
          <w:rFonts w:ascii="Courier New" w:hAnsi="Courier New" w:cs="Courier New"/>
          <w:color w:val="000000"/>
          <w:sz w:val="20"/>
          <w:szCs w:val="20"/>
          <w:shd w:val="clear" w:color="auto" w:fill="F4B083" w:themeFill="accent2" w:themeFillTint="99"/>
        </w:rPr>
        <w:t xml:space="preserve">|          |          |          |          </w:t>
      </w:r>
      <w:r w:rsidR="009A15B4">
        <w:rPr>
          <w:rFonts w:ascii="Courier New" w:hAnsi="Courier New" w:cs="Courier New"/>
          <w:color w:val="000000"/>
          <w:sz w:val="20"/>
          <w:szCs w:val="20"/>
        </w:rPr>
        <w:t>|</w:t>
      </w:r>
    </w:p>
    <w:p w14:paraId="0EEE8C10" w14:textId="64FA709C" w:rsidR="00C5303D" w:rsidRDefault="0097177A" w:rsidP="001110F3">
      <w:pPr>
        <w:pStyle w:val="Heading1"/>
        <w:spacing w:before="120" w:after="120"/>
        <w:ind w:left="0"/>
      </w:pPr>
      <w:bookmarkStart w:id="5" w:name="_Toc443459076"/>
      <w:r>
        <w:t>Program Behavior</w:t>
      </w:r>
      <w:bookmarkEnd w:id="5"/>
    </w:p>
    <w:p w14:paraId="707FE89F" w14:textId="7EB8607E" w:rsidR="00C5303D" w:rsidRDefault="00C5303D" w:rsidP="00D300E8">
      <w:r>
        <w:t>Your spreadsheet will not have a GUI (Graphical User Interface) like Microsoft Excel, but will instead be more similar to VisiCalc</w:t>
      </w:r>
      <w:r w:rsidR="007268D5">
        <w:t xml:space="preserve">. All input and output will be done through </w:t>
      </w:r>
      <w:r>
        <w:t>the console window</w:t>
      </w:r>
      <w:r w:rsidR="00DD0E8E">
        <w:t xml:space="preserve"> of Eclipse</w:t>
      </w:r>
      <w:r>
        <w:t xml:space="preserve">. To ensure that our output will fit well within the console window, our spreadsheet will </w:t>
      </w:r>
      <w:r w:rsidR="005C5692">
        <w:t>be limited to the size</w:t>
      </w:r>
      <w:r w:rsidR="00D8781A">
        <w:t xml:space="preserve"> 12 columns by 20 rows.</w:t>
      </w:r>
    </w:p>
    <w:p w14:paraId="760C1F68" w14:textId="77777777" w:rsidR="00C5303D" w:rsidRDefault="00C5303D" w:rsidP="00C5303D">
      <w:pPr>
        <w:ind w:left="360" w:right="360"/>
      </w:pPr>
    </w:p>
    <w:p w14:paraId="4A1DDE87" w14:textId="1767F65B" w:rsidR="00C5303D" w:rsidRDefault="00C5303D" w:rsidP="00D300E8">
      <w:r>
        <w:t xml:space="preserve">To facilitate </w:t>
      </w:r>
      <w:r w:rsidR="0097177A">
        <w:t xml:space="preserve">the </w:t>
      </w:r>
      <w:r>
        <w:t xml:space="preserve">design and testing </w:t>
      </w:r>
      <w:r w:rsidR="0006180E">
        <w:t>of your</w:t>
      </w:r>
      <w:r>
        <w:t xml:space="preserve"> project, </w:t>
      </w:r>
      <w:r w:rsidR="0006180E">
        <w:t xml:space="preserve">you will begin from a </w:t>
      </w:r>
      <w:r>
        <w:t xml:space="preserve">starter project </w:t>
      </w:r>
      <w:r w:rsidR="0006180E">
        <w:t xml:space="preserve">that </w:t>
      </w:r>
      <w:r>
        <w:t>include</w:t>
      </w:r>
      <w:r w:rsidR="0006180E">
        <w:t>s</w:t>
      </w:r>
      <w:r>
        <w:t xml:space="preserve"> interfaces for you to implement and test cla</w:t>
      </w:r>
      <w:r w:rsidR="006B55D3">
        <w:t xml:space="preserve">sses that your code must pass. </w:t>
      </w:r>
      <w:r>
        <w:t xml:space="preserve">The code you submit for each checkpoint and the final project must work with </w:t>
      </w:r>
      <w:r w:rsidRPr="00C47DDF">
        <w:rPr>
          <w:b/>
          <w:u w:val="single"/>
        </w:rPr>
        <w:t xml:space="preserve">unmodified copies </w:t>
      </w:r>
      <w:r w:rsidR="007B2094">
        <w:rPr>
          <w:b/>
          <w:u w:val="single"/>
        </w:rPr>
        <w:t>of the</w:t>
      </w:r>
      <w:r w:rsidRPr="00C47DDF">
        <w:rPr>
          <w:b/>
          <w:u w:val="single"/>
        </w:rPr>
        <w:t>se supporting files</w:t>
      </w:r>
      <w:r w:rsidR="00BB52B5">
        <w:t xml:space="preserve">. </w:t>
      </w:r>
      <w:r>
        <w:t>More details on those interfaces and tests will appear later in this document.</w:t>
      </w:r>
    </w:p>
    <w:p w14:paraId="76EEC3B8" w14:textId="77777777" w:rsidR="00C5303D" w:rsidRDefault="00C5303D" w:rsidP="00C5303D">
      <w:pPr>
        <w:ind w:left="360" w:right="360"/>
      </w:pPr>
    </w:p>
    <w:p w14:paraId="2450F16B" w14:textId="7C2F9A91" w:rsidR="00C5303D" w:rsidRDefault="0006180E" w:rsidP="008F4416">
      <w:r>
        <w:t>When your program starts,</w:t>
      </w:r>
      <w:r w:rsidR="00C5303D">
        <w:t xml:space="preserve"> an empty spreadsheet will be </w:t>
      </w:r>
      <w:r>
        <w:t>created</w:t>
      </w:r>
      <w:r w:rsidR="00C5303D">
        <w:t xml:space="preserve"> a</w:t>
      </w:r>
      <w:r w:rsidR="00491751">
        <w:t>nd displayed on the console (s</w:t>
      </w:r>
      <w:r w:rsidR="00C5303D">
        <w:t xml:space="preserve">ee </w:t>
      </w:r>
      <w:r w:rsidR="00491751">
        <w:t xml:space="preserve">the </w:t>
      </w:r>
      <w:r w:rsidR="00491751" w:rsidRPr="002A1967">
        <w:rPr>
          <w:i/>
        </w:rPr>
        <w:fldChar w:fldCharType="begin"/>
      </w:r>
      <w:r w:rsidR="00491751" w:rsidRPr="002A1967">
        <w:rPr>
          <w:i/>
        </w:rPr>
        <w:instrText xml:space="preserve"> REF _Ref441914397 \h </w:instrText>
      </w:r>
      <w:r w:rsidR="002A1967">
        <w:rPr>
          <w:i/>
        </w:rPr>
        <w:instrText xml:space="preserve"> \* MERGEFORMAT </w:instrText>
      </w:r>
      <w:r w:rsidR="00491751" w:rsidRPr="002A1967">
        <w:rPr>
          <w:i/>
        </w:rPr>
      </w:r>
      <w:r w:rsidR="00491751" w:rsidRPr="002A1967">
        <w:rPr>
          <w:i/>
        </w:rPr>
        <w:fldChar w:fldCharType="separate"/>
      </w:r>
      <w:r w:rsidR="00491751" w:rsidRPr="002A1967">
        <w:rPr>
          <w:i/>
        </w:rPr>
        <w:t>Example</w:t>
      </w:r>
      <w:r w:rsidR="00491751" w:rsidRPr="002A1967">
        <w:rPr>
          <w:i/>
        </w:rPr>
        <w:fldChar w:fldCharType="end"/>
      </w:r>
      <w:r w:rsidR="00C5303D">
        <w:t xml:space="preserve"> section </w:t>
      </w:r>
      <w:r>
        <w:t>later in</w:t>
      </w:r>
      <w:r w:rsidR="002A1967">
        <w:t xml:space="preserve"> this document</w:t>
      </w:r>
      <w:r w:rsidR="00491751">
        <w:t>).</w:t>
      </w:r>
      <w:r w:rsidR="00C5303D">
        <w:t xml:space="preserve"> After this, your program will enter a loop where it waits for a command, acts based on the command, and prints either the result of the command or the updated spreadsheet depe</w:t>
      </w:r>
      <w:r w:rsidR="006B55D3">
        <w:t xml:space="preserve">nding on the specific command. </w:t>
      </w:r>
      <w:r w:rsidR="00C5303D">
        <w:t>The program exits when the user enters</w:t>
      </w:r>
      <w:r>
        <w:t xml:space="preserve"> the command</w:t>
      </w:r>
      <w:r w:rsidR="00C5303D">
        <w:t xml:space="preserve"> </w:t>
      </w:r>
      <w:r w:rsidR="00C5303D" w:rsidRPr="00542B12">
        <w:rPr>
          <w:rFonts w:ascii="Consolas" w:hAnsi="Consolas"/>
        </w:rPr>
        <w:t>quit</w:t>
      </w:r>
      <w:r w:rsidR="00C5303D">
        <w:t>.</w:t>
      </w:r>
    </w:p>
    <w:p w14:paraId="51CF14BF" w14:textId="4A6E62B9" w:rsidR="00C5303D" w:rsidRDefault="00D8781A" w:rsidP="00D300E8">
      <w:r>
        <w:t>E</w:t>
      </w:r>
      <w:r w:rsidR="00C5303D">
        <w:t xml:space="preserve">ach row of the spreadsheet must be numbered and each column lettered. </w:t>
      </w:r>
      <w:r>
        <w:t xml:space="preserve">There are </w:t>
      </w:r>
      <w:r w:rsidRPr="0024093A">
        <w:rPr>
          <w:b/>
          <w:u w:val="single"/>
        </w:rPr>
        <w:t>12 columns (A-L) by 20 rows</w:t>
      </w:r>
      <w:r>
        <w:t xml:space="preserve">. </w:t>
      </w:r>
      <w:r w:rsidR="00C5303D">
        <w:t xml:space="preserve">Horizontally, </w:t>
      </w:r>
      <w:r w:rsidR="00542B12">
        <w:t>each cell</w:t>
      </w:r>
      <w:r w:rsidR="00C5303D">
        <w:t xml:space="preserve"> </w:t>
      </w:r>
      <w:r>
        <w:t xml:space="preserve">has a fixed length and </w:t>
      </w:r>
      <w:r w:rsidR="00542B12">
        <w:t xml:space="preserve">is </w:t>
      </w:r>
      <w:r w:rsidR="00C5303D">
        <w:t>separated by</w:t>
      </w:r>
      <w:r w:rsidR="00542B12">
        <w:t xml:space="preserve"> a</w:t>
      </w:r>
      <w:r w:rsidR="00C5303D">
        <w:t xml:space="preserve"> </w:t>
      </w:r>
      <w:r w:rsidR="00C5303D" w:rsidRPr="00542B12">
        <w:rPr>
          <w:rFonts w:ascii="Consolas" w:hAnsi="Consolas"/>
        </w:rPr>
        <w:t>|</w:t>
      </w:r>
      <w:r w:rsidR="00542B12">
        <w:t xml:space="preserve">. </w:t>
      </w:r>
      <w:r w:rsidR="00542B12">
        <w:rPr>
          <w:b/>
          <w:u w:val="single"/>
        </w:rPr>
        <w:t>T</w:t>
      </w:r>
      <w:r w:rsidR="00C5303D" w:rsidRPr="0024093A">
        <w:rPr>
          <w:b/>
          <w:u w:val="single"/>
        </w:rPr>
        <w:t>he width of each cell is 10 characters</w:t>
      </w:r>
      <w:r w:rsidR="00C5303D" w:rsidRPr="006F421F">
        <w:t xml:space="preserve">, not including the </w:t>
      </w:r>
      <w:r w:rsidR="00542B12" w:rsidRPr="00542B12">
        <w:rPr>
          <w:rFonts w:ascii="Consolas" w:hAnsi="Consolas"/>
        </w:rPr>
        <w:t>|</w:t>
      </w:r>
      <w:r w:rsidR="00C5303D" w:rsidRPr="006F421F">
        <w:t xml:space="preserve"> on each side</w:t>
      </w:r>
      <w:r w:rsidR="00C5303D">
        <w:t xml:space="preserve">. If the value </w:t>
      </w:r>
      <w:r w:rsidR="00552D3B">
        <w:t xml:space="preserve">displayed for the cell </w:t>
      </w:r>
      <w:r w:rsidR="00C5303D">
        <w:t>doesn’t fit</w:t>
      </w:r>
      <w:r w:rsidR="00552D3B">
        <w:t xml:space="preserve"> within this space</w:t>
      </w:r>
      <w:r w:rsidR="00C5303D">
        <w:t xml:space="preserve">, it is truncated in the display. </w:t>
      </w:r>
      <w:r w:rsidR="00552D3B">
        <w:t>The internal representation of the</w:t>
      </w:r>
      <w:r w:rsidR="00C5303D">
        <w:t xml:space="preserve"> value </w:t>
      </w:r>
      <w:r w:rsidR="00552D3B">
        <w:t xml:space="preserve">must </w:t>
      </w:r>
      <w:r w:rsidR="00552D3B" w:rsidRPr="00552D3B">
        <w:rPr>
          <w:b/>
          <w:u w:val="single"/>
        </w:rPr>
        <w:t>not</w:t>
      </w:r>
      <w:r w:rsidR="00C5303D">
        <w:t xml:space="preserve"> be</w:t>
      </w:r>
      <w:r>
        <w:t xml:space="preserve"> truncated. T</w:t>
      </w:r>
      <w:r w:rsidR="00552D3B">
        <w:t>runcation is only for display</w:t>
      </w:r>
      <w:r w:rsidR="00C5303D">
        <w:t xml:space="preserve"> </w:t>
      </w:r>
      <w:r w:rsidR="00552D3B">
        <w:t>of the cell within t</w:t>
      </w:r>
      <w:r w:rsidR="00C5303D">
        <w:t xml:space="preserve">he spreadsheet. </w:t>
      </w:r>
      <w:r>
        <w:t>When displaying the content of a single cell the entire value</w:t>
      </w:r>
      <w:r w:rsidR="00552D3B">
        <w:t xml:space="preserve"> must be displayed</w:t>
      </w:r>
      <w:r>
        <w:t>.</w:t>
      </w:r>
      <w:r w:rsidR="00552D3B">
        <w:t xml:space="preserve"> </w:t>
      </w:r>
      <w:r w:rsidR="00552D3B" w:rsidRPr="00D8781A">
        <w:rPr>
          <w:b/>
        </w:rPr>
        <w:t>If you do not understand this distinction, then ask!</w:t>
      </w:r>
    </w:p>
    <w:p w14:paraId="105BC732" w14:textId="77777777" w:rsidR="00C5303D" w:rsidRDefault="00C5303D" w:rsidP="001110F3">
      <w:pPr>
        <w:pStyle w:val="Heading1"/>
        <w:spacing w:before="120" w:after="120"/>
        <w:ind w:left="0"/>
      </w:pPr>
      <w:bookmarkStart w:id="6" w:name="_Toc443459077"/>
      <w:r>
        <w:t>Commands</w:t>
      </w:r>
      <w:bookmarkEnd w:id="6"/>
    </w:p>
    <w:p w14:paraId="23178CF0" w14:textId="77777777" w:rsidR="008B158E" w:rsidRDefault="008B158E" w:rsidP="00D300E8">
      <w:r>
        <w:lastRenderedPageBreak/>
        <w:t>The following table lists the c</w:t>
      </w:r>
      <w:r w:rsidR="00C5303D">
        <w:t xml:space="preserve">ommands that </w:t>
      </w:r>
      <w:r>
        <w:t xml:space="preserve">your application must support. Commands are instructions entered by </w:t>
      </w:r>
      <w:r w:rsidR="00C5303D">
        <w:t xml:space="preserve">the </w:t>
      </w:r>
      <w:r>
        <w:t>user to perform</w:t>
      </w:r>
      <w:r w:rsidR="00C5303D">
        <w:t xml:space="preserve"> actions</w:t>
      </w:r>
      <w:r>
        <w:t xml:space="preserve"> to manage the spreadsheet</w:t>
      </w:r>
      <w:r w:rsidR="00C5303D">
        <w:t xml:space="preserve">. </w:t>
      </w:r>
      <w:r>
        <w:t>Note that commands</w:t>
      </w:r>
      <w:r w:rsidR="00C5303D">
        <w:t xml:space="preserve">, </w:t>
      </w:r>
      <w:r>
        <w:t xml:space="preserve">cell references and cell range are case-insensitive. For example, </w:t>
      </w:r>
      <w:r w:rsidR="00C5303D" w:rsidRPr="00D0493E">
        <w:rPr>
          <w:rFonts w:ascii="Consolas" w:hAnsi="Consolas"/>
        </w:rPr>
        <w:t>AVG</w:t>
      </w:r>
      <w:r w:rsidR="00C5303D">
        <w:t xml:space="preserve">, </w:t>
      </w:r>
      <w:r w:rsidR="00C5303D" w:rsidRPr="00D0493E">
        <w:rPr>
          <w:rFonts w:ascii="Consolas" w:hAnsi="Consolas"/>
        </w:rPr>
        <w:t>aVg</w:t>
      </w:r>
      <w:r w:rsidR="00C5303D">
        <w:t xml:space="preserve">, and </w:t>
      </w:r>
      <w:r w:rsidR="00C5303D" w:rsidRPr="00D0493E">
        <w:rPr>
          <w:rFonts w:ascii="Consolas" w:hAnsi="Consolas"/>
        </w:rPr>
        <w:t>avg</w:t>
      </w:r>
      <w:r w:rsidR="00C5303D">
        <w:t xml:space="preserve"> all mean the same thing</w:t>
      </w:r>
      <w:r>
        <w:t xml:space="preserve">. And cell references </w:t>
      </w:r>
      <w:r w:rsidRPr="00D0493E">
        <w:rPr>
          <w:rFonts w:ascii="Consolas" w:hAnsi="Consolas"/>
        </w:rPr>
        <w:t>A5</w:t>
      </w:r>
      <w:r>
        <w:t xml:space="preserve"> and </w:t>
      </w:r>
      <w:r w:rsidRPr="00D0493E">
        <w:rPr>
          <w:rFonts w:ascii="Consolas" w:hAnsi="Consolas"/>
        </w:rPr>
        <w:t>a5</w:t>
      </w:r>
      <w:r>
        <w:t xml:space="preserve"> refer to the same cell.</w:t>
      </w:r>
    </w:p>
    <w:p w14:paraId="600EF2DA" w14:textId="77777777" w:rsidR="008B158E" w:rsidRDefault="008B158E" w:rsidP="00442567">
      <w:pPr>
        <w:ind w:right="360"/>
      </w:pPr>
    </w:p>
    <w:p w14:paraId="036AF4E0" w14:textId="48EB5401" w:rsidR="00C5303D" w:rsidRDefault="00C5303D" w:rsidP="00D300E8">
      <w:r>
        <w:t>However</w:t>
      </w:r>
      <w:r w:rsidR="008B158E">
        <w:t>,</w:t>
      </w:r>
      <w:r>
        <w:t xml:space="preserve"> both case and whitespac</w:t>
      </w:r>
      <w:r w:rsidR="008B158E">
        <w:t>e are important in text values:</w:t>
      </w:r>
    </w:p>
    <w:p w14:paraId="3940E8B4" w14:textId="25E72B99" w:rsidR="00C5303D" w:rsidRDefault="00442567" w:rsidP="00C5303D">
      <w:pPr>
        <w:pStyle w:val="ListParagraph"/>
        <w:widowControl/>
        <w:numPr>
          <w:ilvl w:val="0"/>
          <w:numId w:val="25"/>
        </w:numPr>
        <w:spacing w:after="200" w:line="276" w:lineRule="auto"/>
        <w:ind w:right="360"/>
      </w:pPr>
      <w:r>
        <w:rPr>
          <w:rFonts w:ascii="Consolas" w:hAnsi="Consolas"/>
        </w:rPr>
        <w:t>"</w:t>
      </w:r>
      <w:r w:rsidR="00C5303D" w:rsidRPr="00D0493E">
        <w:rPr>
          <w:rFonts w:ascii="Consolas" w:hAnsi="Consolas" w:cs="Courier New"/>
        </w:rPr>
        <w:t>Hello</w:t>
      </w:r>
      <w:r>
        <w:rPr>
          <w:rFonts w:ascii="Consolas" w:hAnsi="Consolas"/>
        </w:rPr>
        <w:t>"</w:t>
      </w:r>
      <w:r w:rsidR="00C5303D">
        <w:t xml:space="preserve"> is different from </w:t>
      </w:r>
      <w:r>
        <w:rPr>
          <w:rFonts w:ascii="Consolas" w:hAnsi="Consolas"/>
        </w:rPr>
        <w:t>"</w:t>
      </w:r>
      <w:r w:rsidR="00C5303D" w:rsidRPr="00D0493E">
        <w:rPr>
          <w:rFonts w:ascii="Consolas" w:hAnsi="Consolas" w:cs="Courier New"/>
        </w:rPr>
        <w:t>hello</w:t>
      </w:r>
      <w:r>
        <w:rPr>
          <w:rFonts w:ascii="Consolas" w:hAnsi="Consolas"/>
        </w:rPr>
        <w:t>"</w:t>
      </w:r>
    </w:p>
    <w:p w14:paraId="0A2C0521" w14:textId="7C482A47" w:rsidR="00C5303D" w:rsidRDefault="00442567" w:rsidP="00C5303D">
      <w:pPr>
        <w:pStyle w:val="ListParagraph"/>
        <w:widowControl/>
        <w:numPr>
          <w:ilvl w:val="0"/>
          <w:numId w:val="25"/>
        </w:numPr>
        <w:spacing w:after="200" w:line="276" w:lineRule="auto"/>
        <w:ind w:right="360"/>
      </w:pPr>
      <w:r>
        <w:rPr>
          <w:rFonts w:ascii="Consolas" w:hAnsi="Consolas"/>
        </w:rPr>
        <w:t>"</w:t>
      </w:r>
      <w:r w:rsidR="00C5303D" w:rsidRPr="00D0493E">
        <w:rPr>
          <w:rFonts w:ascii="Consolas" w:hAnsi="Consolas" w:cs="Courier New"/>
        </w:rPr>
        <w:t>hi fi</w:t>
      </w:r>
      <w:r>
        <w:rPr>
          <w:rFonts w:ascii="Consolas" w:hAnsi="Consolas"/>
        </w:rPr>
        <w:t>"</w:t>
      </w:r>
      <w:r w:rsidR="00C5303D">
        <w:t xml:space="preserve"> is different from </w:t>
      </w:r>
      <w:r>
        <w:rPr>
          <w:rFonts w:ascii="Consolas" w:hAnsi="Consolas"/>
        </w:rPr>
        <w:t>"</w:t>
      </w:r>
      <w:r w:rsidR="00C5303D" w:rsidRPr="00D0493E">
        <w:rPr>
          <w:rFonts w:ascii="Consolas" w:hAnsi="Consolas" w:cs="Courier New"/>
        </w:rPr>
        <w:t>hi   fi</w:t>
      </w:r>
      <w:r>
        <w:rPr>
          <w:rFonts w:ascii="Consolas" w:hAnsi="Consolas"/>
        </w:rPr>
        <w:t>"</w:t>
      </w:r>
    </w:p>
    <w:p w14:paraId="55CD7E41" w14:textId="49394624" w:rsidR="00C5303D" w:rsidRDefault="005012F9" w:rsidP="00D300E8">
      <w:r>
        <w:t>The following</w:t>
      </w:r>
      <w:r w:rsidR="008E7031">
        <w:t xml:space="preserve"> table shows </w:t>
      </w:r>
      <w:r>
        <w:t>the commands that your program must support. Details on each command are described in the sections below.</w:t>
      </w:r>
      <w:r w:rsidR="003E6D0A">
        <w:t xml:space="preserve"> Note: in the examples, every element of a command is separated by a single whitespace. This is true for all commands and will be very helpful to you in your project.</w:t>
      </w:r>
    </w:p>
    <w:p w14:paraId="16D31904" w14:textId="23EC9C74" w:rsidR="00C5303D" w:rsidRDefault="00C5303D" w:rsidP="00C5303D"/>
    <w:tbl>
      <w:tblPr>
        <w:tblW w:w="10069" w:type="dxa"/>
        <w:tblLook w:val="04A0" w:firstRow="1" w:lastRow="0" w:firstColumn="1" w:lastColumn="0" w:noHBand="0" w:noVBand="1"/>
      </w:tblPr>
      <w:tblGrid>
        <w:gridCol w:w="1908"/>
        <w:gridCol w:w="2250"/>
        <w:gridCol w:w="5911"/>
      </w:tblGrid>
      <w:tr w:rsidR="00C5303D" w14:paraId="1437DE2C" w14:textId="77777777" w:rsidTr="007413FB">
        <w:tc>
          <w:tcPr>
            <w:tcW w:w="1908" w:type="dxa"/>
            <w:shd w:val="clear" w:color="auto" w:fill="323E4F" w:themeFill="text2" w:themeFillShade="BF"/>
          </w:tcPr>
          <w:p w14:paraId="3B73653A" w14:textId="77777777" w:rsidR="00C5303D" w:rsidRPr="00713E4F" w:rsidRDefault="00C5303D" w:rsidP="007413FB">
            <w:pPr>
              <w:jc w:val="center"/>
              <w:rPr>
                <w:color w:val="FFFFFF" w:themeColor="background1"/>
                <w:sz w:val="20"/>
                <w:szCs w:val="20"/>
              </w:rPr>
            </w:pPr>
            <w:r w:rsidRPr="00713E4F">
              <w:rPr>
                <w:color w:val="FFFFFF" w:themeColor="background1"/>
                <w:sz w:val="20"/>
                <w:szCs w:val="20"/>
              </w:rPr>
              <w:t>Command</w:t>
            </w:r>
          </w:p>
        </w:tc>
        <w:tc>
          <w:tcPr>
            <w:tcW w:w="2250" w:type="dxa"/>
            <w:shd w:val="clear" w:color="auto" w:fill="323E4F" w:themeFill="text2" w:themeFillShade="BF"/>
          </w:tcPr>
          <w:p w14:paraId="54FF3371" w14:textId="1440111E" w:rsidR="00C5303D" w:rsidRPr="00713E4F" w:rsidRDefault="00AC2D5E" w:rsidP="007413FB">
            <w:pPr>
              <w:jc w:val="center"/>
              <w:rPr>
                <w:color w:val="FFFFFF" w:themeColor="background1"/>
                <w:sz w:val="20"/>
                <w:szCs w:val="20"/>
              </w:rPr>
            </w:pPr>
            <w:r w:rsidRPr="00713E4F">
              <w:rPr>
                <w:color w:val="FFFFFF" w:themeColor="background1"/>
                <w:sz w:val="20"/>
                <w:szCs w:val="20"/>
              </w:rPr>
              <w:t>Example</w:t>
            </w:r>
          </w:p>
        </w:tc>
        <w:tc>
          <w:tcPr>
            <w:tcW w:w="5911" w:type="dxa"/>
            <w:shd w:val="clear" w:color="auto" w:fill="323E4F" w:themeFill="text2" w:themeFillShade="BF"/>
          </w:tcPr>
          <w:p w14:paraId="5D6559EE" w14:textId="77777777" w:rsidR="00C5303D" w:rsidRPr="00713E4F" w:rsidRDefault="00C5303D" w:rsidP="007413FB">
            <w:pPr>
              <w:jc w:val="center"/>
              <w:rPr>
                <w:color w:val="FFFFFF" w:themeColor="background1"/>
                <w:sz w:val="20"/>
                <w:szCs w:val="20"/>
              </w:rPr>
            </w:pPr>
            <w:r w:rsidRPr="00713E4F">
              <w:rPr>
                <w:color w:val="FFFFFF" w:themeColor="background1"/>
                <w:sz w:val="20"/>
                <w:szCs w:val="20"/>
              </w:rPr>
              <w:t>Action</w:t>
            </w:r>
          </w:p>
        </w:tc>
      </w:tr>
      <w:tr w:rsidR="005012F9" w14:paraId="43611014" w14:textId="77777777" w:rsidTr="00FF5CE0">
        <w:tc>
          <w:tcPr>
            <w:tcW w:w="1908" w:type="dxa"/>
          </w:tcPr>
          <w:p w14:paraId="7EB9C4D9" w14:textId="77777777" w:rsidR="005012F9" w:rsidRPr="00713E4F" w:rsidRDefault="005012F9" w:rsidP="00FF5CE0">
            <w:pPr>
              <w:rPr>
                <w:sz w:val="20"/>
                <w:szCs w:val="20"/>
              </w:rPr>
            </w:pPr>
            <w:r w:rsidRPr="00713E4F">
              <w:rPr>
                <w:sz w:val="20"/>
                <w:szCs w:val="20"/>
              </w:rPr>
              <w:t>quit</w:t>
            </w:r>
          </w:p>
        </w:tc>
        <w:tc>
          <w:tcPr>
            <w:tcW w:w="2250" w:type="dxa"/>
          </w:tcPr>
          <w:p w14:paraId="37C1B178" w14:textId="77777777" w:rsidR="005012F9" w:rsidRPr="00713E4F" w:rsidRDefault="005012F9" w:rsidP="00FF5CE0">
            <w:pPr>
              <w:rPr>
                <w:rFonts w:ascii="Consolas" w:hAnsi="Consolas" w:cs="Courier New"/>
                <w:sz w:val="20"/>
                <w:szCs w:val="20"/>
              </w:rPr>
            </w:pPr>
            <w:r w:rsidRPr="00713E4F">
              <w:rPr>
                <w:rFonts w:ascii="Consolas" w:hAnsi="Consolas" w:cs="Courier New"/>
                <w:sz w:val="20"/>
                <w:szCs w:val="20"/>
              </w:rPr>
              <w:t>quit</w:t>
            </w:r>
          </w:p>
        </w:tc>
        <w:tc>
          <w:tcPr>
            <w:tcW w:w="5911" w:type="dxa"/>
          </w:tcPr>
          <w:p w14:paraId="5B7F72B9" w14:textId="30D63490" w:rsidR="005012F9" w:rsidRPr="00713E4F" w:rsidRDefault="0020751C" w:rsidP="0020751C">
            <w:pPr>
              <w:rPr>
                <w:sz w:val="20"/>
                <w:szCs w:val="20"/>
              </w:rPr>
            </w:pPr>
            <w:r w:rsidRPr="00713E4F">
              <w:rPr>
                <w:sz w:val="20"/>
                <w:szCs w:val="20"/>
              </w:rPr>
              <w:t>Quits the program</w:t>
            </w:r>
          </w:p>
        </w:tc>
      </w:tr>
      <w:tr w:rsidR="00C5303D" w14:paraId="52DEBEB5" w14:textId="77777777" w:rsidTr="007413FB">
        <w:tc>
          <w:tcPr>
            <w:tcW w:w="1908" w:type="dxa"/>
          </w:tcPr>
          <w:p w14:paraId="3E53083D" w14:textId="77777777" w:rsidR="00C5303D" w:rsidRPr="00713E4F" w:rsidRDefault="00C5303D" w:rsidP="007413FB">
            <w:pPr>
              <w:rPr>
                <w:sz w:val="20"/>
                <w:szCs w:val="20"/>
              </w:rPr>
            </w:pPr>
            <w:r w:rsidRPr="00713E4F">
              <w:rPr>
                <w:sz w:val="20"/>
                <w:szCs w:val="20"/>
              </w:rPr>
              <w:t>&lt;cell&gt;</w:t>
            </w:r>
          </w:p>
        </w:tc>
        <w:tc>
          <w:tcPr>
            <w:tcW w:w="2250" w:type="dxa"/>
          </w:tcPr>
          <w:p w14:paraId="126FE63A"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B3</w:t>
            </w:r>
          </w:p>
        </w:tc>
        <w:tc>
          <w:tcPr>
            <w:tcW w:w="5911" w:type="dxa"/>
          </w:tcPr>
          <w:p w14:paraId="490EABB9" w14:textId="29021690" w:rsidR="00C5303D" w:rsidRPr="00713E4F" w:rsidRDefault="00C5303D" w:rsidP="00FC003A">
            <w:pPr>
              <w:rPr>
                <w:sz w:val="20"/>
                <w:szCs w:val="20"/>
              </w:rPr>
            </w:pPr>
            <w:r w:rsidRPr="00713E4F">
              <w:rPr>
                <w:sz w:val="20"/>
                <w:szCs w:val="20"/>
              </w:rPr>
              <w:t>Displays the content of the cell</w:t>
            </w:r>
            <w:r w:rsidR="005B0B4B" w:rsidRPr="00713E4F">
              <w:rPr>
                <w:sz w:val="20"/>
                <w:szCs w:val="20"/>
              </w:rPr>
              <w:t xml:space="preserve"> </w:t>
            </w:r>
            <w:r w:rsidR="005B0B4B" w:rsidRPr="00713E4F">
              <w:rPr>
                <w:b/>
                <w:sz w:val="20"/>
                <w:szCs w:val="20"/>
              </w:rPr>
              <w:t>as entered by the user</w:t>
            </w:r>
            <w:r w:rsidR="005B0B4B" w:rsidRPr="00713E4F">
              <w:rPr>
                <w:sz w:val="20"/>
                <w:szCs w:val="20"/>
              </w:rPr>
              <w:t xml:space="preserve"> when the cell’s value was set.</w:t>
            </w:r>
            <w:r w:rsidRPr="00713E4F">
              <w:rPr>
                <w:sz w:val="20"/>
                <w:szCs w:val="20"/>
              </w:rPr>
              <w:t xml:space="preserve"> </w:t>
            </w:r>
          </w:p>
        </w:tc>
      </w:tr>
      <w:tr w:rsidR="00C5303D" w14:paraId="059F5072" w14:textId="77777777" w:rsidTr="007413FB">
        <w:tc>
          <w:tcPr>
            <w:tcW w:w="1908" w:type="dxa"/>
          </w:tcPr>
          <w:p w14:paraId="4647122D" w14:textId="61E5C61C" w:rsidR="00C5303D" w:rsidRPr="00713E4F" w:rsidRDefault="00C5303D" w:rsidP="007413FB">
            <w:pPr>
              <w:rPr>
                <w:sz w:val="20"/>
                <w:szCs w:val="20"/>
              </w:rPr>
            </w:pPr>
            <w:r w:rsidRPr="00713E4F">
              <w:rPr>
                <w:sz w:val="20"/>
                <w:szCs w:val="20"/>
              </w:rPr>
              <w:t>&lt;cell&gt; = &lt;</w:t>
            </w:r>
            <w:r w:rsidRPr="00713E4F">
              <w:rPr>
                <w:i/>
                <w:sz w:val="20"/>
                <w:szCs w:val="20"/>
              </w:rPr>
              <w:t>value</w:t>
            </w:r>
            <w:r w:rsidRPr="00713E4F">
              <w:rPr>
                <w:sz w:val="20"/>
                <w:szCs w:val="20"/>
              </w:rPr>
              <w:t>&gt;</w:t>
            </w:r>
          </w:p>
        </w:tc>
        <w:tc>
          <w:tcPr>
            <w:tcW w:w="2250" w:type="dxa"/>
          </w:tcPr>
          <w:p w14:paraId="2F911BD2" w14:textId="0638CE77" w:rsidR="00C5303D" w:rsidRPr="00713E4F" w:rsidRDefault="008E7031" w:rsidP="007413FB">
            <w:pPr>
              <w:rPr>
                <w:rFonts w:ascii="Consolas" w:hAnsi="Consolas" w:cs="Courier New"/>
                <w:sz w:val="20"/>
                <w:szCs w:val="20"/>
              </w:rPr>
            </w:pPr>
            <w:r>
              <w:rPr>
                <w:rFonts w:ascii="Consolas" w:hAnsi="Consolas" w:cs="Courier New"/>
                <w:sz w:val="20"/>
                <w:szCs w:val="20"/>
              </w:rPr>
              <w:t>F7 = "</w:t>
            </w:r>
            <w:r w:rsidR="006373CE">
              <w:rPr>
                <w:rFonts w:ascii="Consolas" w:hAnsi="Consolas" w:cs="Courier New"/>
                <w:sz w:val="20"/>
                <w:szCs w:val="20"/>
              </w:rPr>
              <w:t>semper fi</w:t>
            </w:r>
            <w:r>
              <w:rPr>
                <w:rFonts w:ascii="Consolas" w:hAnsi="Consolas" w:cs="Courier New"/>
                <w:sz w:val="20"/>
                <w:szCs w:val="20"/>
              </w:rPr>
              <w:t>"</w:t>
            </w:r>
          </w:p>
          <w:p w14:paraId="6CE5081A"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B2 = ( avg B5-D6 )</w:t>
            </w:r>
          </w:p>
          <w:p w14:paraId="2974ABDB"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E9 = 5</w:t>
            </w:r>
          </w:p>
          <w:p w14:paraId="7BF1C54D"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C2 = 4.5</w:t>
            </w:r>
          </w:p>
          <w:p w14:paraId="052B0586"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D1 = ( 2 * 7 / 3 )</w:t>
            </w:r>
          </w:p>
          <w:p w14:paraId="5E7FA48B"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D2 = ( C2 + 1 )</w:t>
            </w:r>
          </w:p>
          <w:p w14:paraId="61D8518B"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F5 = 6.2837%</w:t>
            </w:r>
          </w:p>
        </w:tc>
        <w:tc>
          <w:tcPr>
            <w:tcW w:w="5911" w:type="dxa"/>
          </w:tcPr>
          <w:p w14:paraId="6F9A1833" w14:textId="061F263B" w:rsidR="00C5303D" w:rsidRPr="00713E4F" w:rsidRDefault="00BC73C6" w:rsidP="007C642B">
            <w:pPr>
              <w:rPr>
                <w:sz w:val="20"/>
                <w:szCs w:val="20"/>
              </w:rPr>
            </w:pPr>
            <w:r w:rsidRPr="00713E4F">
              <w:rPr>
                <w:sz w:val="20"/>
                <w:szCs w:val="20"/>
              </w:rPr>
              <w:t>S</w:t>
            </w:r>
            <w:r w:rsidR="00400DD7" w:rsidRPr="00713E4F">
              <w:rPr>
                <w:sz w:val="20"/>
                <w:szCs w:val="20"/>
              </w:rPr>
              <w:t>et</w:t>
            </w:r>
            <w:r w:rsidRPr="00713E4F">
              <w:rPr>
                <w:sz w:val="20"/>
                <w:szCs w:val="20"/>
              </w:rPr>
              <w:t xml:space="preserve"> the content</w:t>
            </w:r>
            <w:r w:rsidR="00C5303D" w:rsidRPr="00713E4F">
              <w:rPr>
                <w:sz w:val="20"/>
                <w:szCs w:val="20"/>
              </w:rPr>
              <w:t xml:space="preserve"> of the </w:t>
            </w:r>
            <w:r w:rsidR="00400DD7" w:rsidRPr="00713E4F">
              <w:rPr>
                <w:sz w:val="20"/>
                <w:szCs w:val="20"/>
              </w:rPr>
              <w:t xml:space="preserve">specified </w:t>
            </w:r>
            <w:r w:rsidR="00C5303D" w:rsidRPr="00713E4F">
              <w:rPr>
                <w:sz w:val="20"/>
                <w:szCs w:val="20"/>
              </w:rPr>
              <w:t xml:space="preserve">cell </w:t>
            </w:r>
            <w:r w:rsidR="00400DD7" w:rsidRPr="00713E4F">
              <w:rPr>
                <w:sz w:val="20"/>
                <w:szCs w:val="20"/>
              </w:rPr>
              <w:t>using the provided value. The type of the cell required is inferred</w:t>
            </w:r>
            <w:r w:rsidR="00C5303D" w:rsidRPr="00713E4F">
              <w:rPr>
                <w:sz w:val="20"/>
                <w:szCs w:val="20"/>
              </w:rPr>
              <w:t xml:space="preserve"> </w:t>
            </w:r>
            <w:r w:rsidR="00400DD7" w:rsidRPr="00713E4F">
              <w:rPr>
                <w:sz w:val="20"/>
                <w:szCs w:val="20"/>
              </w:rPr>
              <w:t>from the</w:t>
            </w:r>
            <w:r w:rsidRPr="00713E4F">
              <w:rPr>
                <w:sz w:val="20"/>
                <w:szCs w:val="20"/>
              </w:rPr>
              <w:t xml:space="preserve"> value. </w:t>
            </w:r>
            <w:r w:rsidR="00C5303D" w:rsidRPr="00713E4F">
              <w:rPr>
                <w:sz w:val="20"/>
                <w:szCs w:val="20"/>
              </w:rPr>
              <w:t xml:space="preserve">In the examples shown, </w:t>
            </w:r>
            <w:r w:rsidR="00C5303D" w:rsidRPr="00713E4F">
              <w:rPr>
                <w:rFonts w:ascii="Consolas" w:hAnsi="Consolas"/>
                <w:sz w:val="20"/>
                <w:szCs w:val="20"/>
              </w:rPr>
              <w:t>F7</w:t>
            </w:r>
            <w:r w:rsidR="00C5303D" w:rsidRPr="00713E4F">
              <w:rPr>
                <w:sz w:val="20"/>
                <w:szCs w:val="20"/>
              </w:rPr>
              <w:t xml:space="preserve"> </w:t>
            </w:r>
            <w:r w:rsidRPr="00713E4F">
              <w:rPr>
                <w:sz w:val="20"/>
                <w:szCs w:val="20"/>
              </w:rPr>
              <w:t>is</w:t>
            </w:r>
            <w:r w:rsidR="00C5303D" w:rsidRPr="00713E4F">
              <w:rPr>
                <w:sz w:val="20"/>
                <w:szCs w:val="20"/>
              </w:rPr>
              <w:t xml:space="preserve"> a </w:t>
            </w:r>
            <w:r w:rsidR="00C5303D" w:rsidRPr="00713E4F">
              <w:rPr>
                <w:rFonts w:ascii="Consolas" w:hAnsi="Consolas"/>
                <w:sz w:val="20"/>
                <w:szCs w:val="20"/>
              </w:rPr>
              <w:t>TextCell</w:t>
            </w:r>
            <w:r w:rsidR="00C5303D" w:rsidRPr="00713E4F">
              <w:rPr>
                <w:sz w:val="20"/>
                <w:szCs w:val="20"/>
              </w:rPr>
              <w:t xml:space="preserve">; </w:t>
            </w:r>
            <w:r w:rsidR="00C5303D" w:rsidRPr="00713E4F">
              <w:rPr>
                <w:rFonts w:ascii="Consolas" w:hAnsi="Consolas"/>
                <w:sz w:val="20"/>
                <w:szCs w:val="20"/>
              </w:rPr>
              <w:t>B2</w:t>
            </w:r>
            <w:r w:rsidR="00C5303D" w:rsidRPr="00713E4F">
              <w:rPr>
                <w:sz w:val="20"/>
                <w:szCs w:val="20"/>
              </w:rPr>
              <w:t xml:space="preserve">, </w:t>
            </w:r>
            <w:r w:rsidRPr="00713E4F">
              <w:rPr>
                <w:rFonts w:ascii="Consolas" w:hAnsi="Consolas"/>
                <w:sz w:val="20"/>
                <w:szCs w:val="20"/>
              </w:rPr>
              <w:t>D1</w:t>
            </w:r>
            <w:r w:rsidRPr="00713E4F">
              <w:rPr>
                <w:sz w:val="20"/>
                <w:szCs w:val="20"/>
              </w:rPr>
              <w:t xml:space="preserve">, and </w:t>
            </w:r>
            <w:r w:rsidRPr="00713E4F">
              <w:rPr>
                <w:rFonts w:ascii="Consolas" w:hAnsi="Consolas"/>
                <w:sz w:val="20"/>
                <w:szCs w:val="20"/>
              </w:rPr>
              <w:t>D2</w:t>
            </w:r>
            <w:r w:rsidRPr="00713E4F">
              <w:rPr>
                <w:sz w:val="20"/>
                <w:szCs w:val="20"/>
              </w:rPr>
              <w:t xml:space="preserve"> are </w:t>
            </w:r>
            <w:r w:rsidRPr="00713E4F">
              <w:rPr>
                <w:rFonts w:ascii="Consolas" w:hAnsi="Consolas"/>
                <w:sz w:val="20"/>
                <w:szCs w:val="20"/>
              </w:rPr>
              <w:t>FormulaCell</w:t>
            </w:r>
            <w:r w:rsidRPr="00713E4F">
              <w:rPr>
                <w:sz w:val="20"/>
                <w:szCs w:val="20"/>
              </w:rPr>
              <w:t xml:space="preserve">; </w:t>
            </w:r>
            <w:r w:rsidRPr="00713E4F">
              <w:rPr>
                <w:rFonts w:ascii="Consolas" w:hAnsi="Consolas"/>
                <w:sz w:val="20"/>
                <w:szCs w:val="20"/>
              </w:rPr>
              <w:t>E</w:t>
            </w:r>
            <w:r w:rsidR="00C5303D" w:rsidRPr="00713E4F">
              <w:rPr>
                <w:rFonts w:ascii="Consolas" w:hAnsi="Consolas"/>
                <w:sz w:val="20"/>
                <w:szCs w:val="20"/>
              </w:rPr>
              <w:t>9</w:t>
            </w:r>
            <w:r w:rsidRPr="00713E4F">
              <w:rPr>
                <w:sz w:val="20"/>
                <w:szCs w:val="20"/>
              </w:rPr>
              <w:t xml:space="preserve"> and</w:t>
            </w:r>
            <w:r w:rsidR="00C5303D" w:rsidRPr="00713E4F">
              <w:rPr>
                <w:sz w:val="20"/>
                <w:szCs w:val="20"/>
              </w:rPr>
              <w:t xml:space="preserve"> </w:t>
            </w:r>
            <w:r w:rsidR="00C5303D" w:rsidRPr="00713E4F">
              <w:rPr>
                <w:rFonts w:ascii="Consolas" w:hAnsi="Consolas"/>
                <w:sz w:val="20"/>
                <w:szCs w:val="20"/>
              </w:rPr>
              <w:t>C2</w:t>
            </w:r>
            <w:r w:rsidRPr="00713E4F">
              <w:rPr>
                <w:sz w:val="20"/>
                <w:szCs w:val="20"/>
              </w:rPr>
              <w:t xml:space="preserve"> are </w:t>
            </w:r>
            <w:r w:rsidR="00B5316F" w:rsidRPr="00713E4F">
              <w:rPr>
                <w:rFonts w:ascii="Consolas" w:hAnsi="Consolas"/>
                <w:sz w:val="20"/>
                <w:szCs w:val="20"/>
              </w:rPr>
              <w:t>Value</w:t>
            </w:r>
            <w:r w:rsidRPr="00713E4F">
              <w:rPr>
                <w:rFonts w:ascii="Consolas" w:hAnsi="Consolas"/>
                <w:sz w:val="20"/>
                <w:szCs w:val="20"/>
              </w:rPr>
              <w:t>Cell</w:t>
            </w:r>
            <w:r w:rsidRPr="00713E4F">
              <w:rPr>
                <w:sz w:val="20"/>
                <w:szCs w:val="20"/>
              </w:rPr>
              <w:t>;</w:t>
            </w:r>
            <w:r w:rsidR="00C5303D" w:rsidRPr="00713E4F">
              <w:rPr>
                <w:sz w:val="20"/>
                <w:szCs w:val="20"/>
              </w:rPr>
              <w:t xml:space="preserve"> </w:t>
            </w:r>
            <w:r w:rsidR="00C5303D" w:rsidRPr="00713E4F">
              <w:rPr>
                <w:rFonts w:ascii="Consolas" w:hAnsi="Consolas"/>
                <w:sz w:val="20"/>
                <w:szCs w:val="20"/>
              </w:rPr>
              <w:t>F5</w:t>
            </w:r>
            <w:r w:rsidR="00C5303D" w:rsidRPr="00713E4F">
              <w:rPr>
                <w:sz w:val="20"/>
                <w:szCs w:val="20"/>
              </w:rPr>
              <w:t xml:space="preserve"> </w:t>
            </w:r>
            <w:r w:rsidRPr="00713E4F">
              <w:rPr>
                <w:sz w:val="20"/>
                <w:szCs w:val="20"/>
              </w:rPr>
              <w:t xml:space="preserve">is a </w:t>
            </w:r>
            <w:r w:rsidR="007C30EC" w:rsidRPr="00713E4F">
              <w:rPr>
                <w:rFonts w:ascii="Consolas" w:hAnsi="Consolas"/>
                <w:sz w:val="20"/>
                <w:szCs w:val="20"/>
              </w:rPr>
              <w:t>PercentCell</w:t>
            </w:r>
            <w:r w:rsidR="00C5303D" w:rsidRPr="00713E4F">
              <w:rPr>
                <w:sz w:val="20"/>
                <w:szCs w:val="20"/>
              </w:rPr>
              <w:t>.</w:t>
            </w:r>
          </w:p>
        </w:tc>
      </w:tr>
      <w:tr w:rsidR="00C5303D" w14:paraId="33049C14" w14:textId="77777777" w:rsidTr="007413FB">
        <w:tc>
          <w:tcPr>
            <w:tcW w:w="1908" w:type="dxa"/>
          </w:tcPr>
          <w:p w14:paraId="53FD3015" w14:textId="77777777" w:rsidR="00C5303D" w:rsidRPr="00713E4F" w:rsidRDefault="00C5303D" w:rsidP="007413FB">
            <w:pPr>
              <w:rPr>
                <w:sz w:val="20"/>
                <w:szCs w:val="20"/>
              </w:rPr>
            </w:pPr>
            <w:r w:rsidRPr="00713E4F">
              <w:rPr>
                <w:sz w:val="20"/>
                <w:szCs w:val="20"/>
              </w:rPr>
              <w:t>clear &lt;cell&gt;</w:t>
            </w:r>
          </w:p>
        </w:tc>
        <w:tc>
          <w:tcPr>
            <w:tcW w:w="2250" w:type="dxa"/>
          </w:tcPr>
          <w:p w14:paraId="332A7683" w14:textId="77777777" w:rsidR="00C5303D" w:rsidRPr="00713E4F" w:rsidRDefault="00C5303D" w:rsidP="007413FB">
            <w:pPr>
              <w:rPr>
                <w:rFonts w:ascii="Consolas" w:hAnsi="Consolas" w:cs="Courier New"/>
                <w:sz w:val="20"/>
                <w:szCs w:val="20"/>
              </w:rPr>
            </w:pPr>
            <w:r w:rsidRPr="00713E4F">
              <w:rPr>
                <w:rFonts w:ascii="Consolas" w:hAnsi="Consolas" w:cs="Courier New"/>
                <w:sz w:val="20"/>
                <w:szCs w:val="20"/>
              </w:rPr>
              <w:t>clear H13</w:t>
            </w:r>
          </w:p>
        </w:tc>
        <w:tc>
          <w:tcPr>
            <w:tcW w:w="5911" w:type="dxa"/>
          </w:tcPr>
          <w:p w14:paraId="56D48BD0" w14:textId="6BC4478F" w:rsidR="00C5303D" w:rsidRPr="00713E4F" w:rsidRDefault="00A5651F" w:rsidP="007C642B">
            <w:pPr>
              <w:rPr>
                <w:sz w:val="20"/>
                <w:szCs w:val="20"/>
              </w:rPr>
            </w:pPr>
            <w:r w:rsidRPr="00713E4F">
              <w:rPr>
                <w:sz w:val="20"/>
                <w:szCs w:val="20"/>
              </w:rPr>
              <w:t>Makes the specified</w:t>
            </w:r>
            <w:r w:rsidR="00C5303D" w:rsidRPr="00713E4F">
              <w:rPr>
                <w:sz w:val="20"/>
                <w:szCs w:val="20"/>
              </w:rPr>
              <w:t xml:space="preserve"> cell </w:t>
            </w:r>
            <w:r w:rsidRPr="00713E4F">
              <w:rPr>
                <w:sz w:val="20"/>
                <w:szCs w:val="20"/>
              </w:rPr>
              <w:t xml:space="preserve">an </w:t>
            </w:r>
            <w:r w:rsidRPr="00713E4F">
              <w:rPr>
                <w:rFonts w:ascii="Consolas" w:hAnsi="Consolas"/>
                <w:sz w:val="20"/>
                <w:szCs w:val="20"/>
              </w:rPr>
              <w:t>EmptyCell</w:t>
            </w:r>
          </w:p>
        </w:tc>
      </w:tr>
      <w:tr w:rsidR="007C642B" w14:paraId="74D360D7" w14:textId="77777777" w:rsidTr="00FF5CE0">
        <w:tc>
          <w:tcPr>
            <w:tcW w:w="1908" w:type="dxa"/>
          </w:tcPr>
          <w:p w14:paraId="542323D7" w14:textId="77777777" w:rsidR="007C642B" w:rsidRPr="00713E4F" w:rsidRDefault="007C642B" w:rsidP="00FF5CE0">
            <w:pPr>
              <w:rPr>
                <w:sz w:val="20"/>
                <w:szCs w:val="20"/>
              </w:rPr>
            </w:pPr>
            <w:r w:rsidRPr="00713E4F">
              <w:rPr>
                <w:sz w:val="20"/>
                <w:szCs w:val="20"/>
              </w:rPr>
              <w:t>clear</w:t>
            </w:r>
          </w:p>
        </w:tc>
        <w:tc>
          <w:tcPr>
            <w:tcW w:w="2250" w:type="dxa"/>
          </w:tcPr>
          <w:p w14:paraId="6322CC17" w14:textId="77777777" w:rsidR="007C642B" w:rsidRPr="00713E4F" w:rsidRDefault="007C642B" w:rsidP="00FF5CE0">
            <w:pPr>
              <w:rPr>
                <w:rFonts w:ascii="Consolas" w:hAnsi="Consolas" w:cs="Courier New"/>
                <w:sz w:val="20"/>
                <w:szCs w:val="20"/>
              </w:rPr>
            </w:pPr>
            <w:r w:rsidRPr="00713E4F">
              <w:rPr>
                <w:rFonts w:ascii="Consolas" w:hAnsi="Consolas" w:cs="Courier New"/>
                <w:sz w:val="20"/>
                <w:szCs w:val="20"/>
              </w:rPr>
              <w:t>clear</w:t>
            </w:r>
          </w:p>
        </w:tc>
        <w:tc>
          <w:tcPr>
            <w:tcW w:w="5911" w:type="dxa"/>
          </w:tcPr>
          <w:p w14:paraId="189A5C4B" w14:textId="3035DA56" w:rsidR="007C642B" w:rsidRPr="00713E4F" w:rsidRDefault="007C642B" w:rsidP="007C642B">
            <w:pPr>
              <w:rPr>
                <w:sz w:val="20"/>
                <w:szCs w:val="20"/>
              </w:rPr>
            </w:pPr>
            <w:r w:rsidRPr="00713E4F">
              <w:rPr>
                <w:sz w:val="20"/>
                <w:szCs w:val="20"/>
              </w:rPr>
              <w:t xml:space="preserve">Clears all cells in the spreadsheet by setting each cell to an </w:t>
            </w:r>
            <w:r w:rsidRPr="00713E4F">
              <w:rPr>
                <w:rFonts w:ascii="Consolas" w:hAnsi="Consolas"/>
                <w:sz w:val="20"/>
                <w:szCs w:val="20"/>
              </w:rPr>
              <w:t>EmptyCell</w:t>
            </w:r>
          </w:p>
        </w:tc>
      </w:tr>
      <w:tr w:rsidR="007C642B" w14:paraId="293D3083" w14:textId="77777777" w:rsidTr="00FF5CE0">
        <w:tc>
          <w:tcPr>
            <w:tcW w:w="1908" w:type="dxa"/>
          </w:tcPr>
          <w:p w14:paraId="4F5B3D65" w14:textId="77777777" w:rsidR="007C642B" w:rsidRPr="00713E4F" w:rsidRDefault="007C642B" w:rsidP="00FF5CE0">
            <w:pPr>
              <w:rPr>
                <w:sz w:val="20"/>
                <w:szCs w:val="20"/>
              </w:rPr>
            </w:pPr>
            <w:r w:rsidRPr="00713E4F">
              <w:rPr>
                <w:sz w:val="20"/>
                <w:szCs w:val="20"/>
              </w:rPr>
              <w:t>print</w:t>
            </w:r>
          </w:p>
        </w:tc>
        <w:tc>
          <w:tcPr>
            <w:tcW w:w="2250" w:type="dxa"/>
          </w:tcPr>
          <w:p w14:paraId="7A4F3D22" w14:textId="77777777" w:rsidR="007C642B" w:rsidRPr="00713E4F" w:rsidRDefault="007C642B" w:rsidP="00FF5CE0">
            <w:pPr>
              <w:rPr>
                <w:rFonts w:ascii="Consolas" w:hAnsi="Consolas" w:cs="Courier New"/>
                <w:sz w:val="20"/>
                <w:szCs w:val="20"/>
              </w:rPr>
            </w:pPr>
            <w:r w:rsidRPr="00713E4F">
              <w:rPr>
                <w:rFonts w:ascii="Consolas" w:hAnsi="Consolas" w:cs="Courier New"/>
                <w:sz w:val="20"/>
                <w:szCs w:val="20"/>
              </w:rPr>
              <w:t>print</w:t>
            </w:r>
          </w:p>
        </w:tc>
        <w:tc>
          <w:tcPr>
            <w:tcW w:w="5911" w:type="dxa"/>
          </w:tcPr>
          <w:p w14:paraId="4CE93258" w14:textId="77777777" w:rsidR="007C642B" w:rsidRPr="00713E4F" w:rsidRDefault="007C642B" w:rsidP="00FF5CE0">
            <w:pPr>
              <w:rPr>
                <w:sz w:val="20"/>
                <w:szCs w:val="20"/>
              </w:rPr>
            </w:pPr>
            <w:r w:rsidRPr="00713E4F">
              <w:rPr>
                <w:sz w:val="20"/>
                <w:szCs w:val="20"/>
              </w:rPr>
              <w:t>The content of the entire spreadsheet is displayed</w:t>
            </w:r>
          </w:p>
        </w:tc>
      </w:tr>
    </w:tbl>
    <w:p w14:paraId="36C148E9" w14:textId="57BA8AD0" w:rsidR="005012F9" w:rsidRDefault="005012F9" w:rsidP="009D4F3A">
      <w:pPr>
        <w:pStyle w:val="Heading2"/>
        <w:spacing w:before="200"/>
        <w:ind w:left="0"/>
      </w:pPr>
      <w:bookmarkStart w:id="7" w:name="_Toc443459078"/>
      <w:r>
        <w:t>Quit</w:t>
      </w:r>
      <w:bookmarkEnd w:id="7"/>
    </w:p>
    <w:p w14:paraId="15977F9C" w14:textId="77777777" w:rsidR="0020751C" w:rsidRDefault="0020751C" w:rsidP="005012F9">
      <w:pPr>
        <w:pStyle w:val="ProcedureText"/>
        <w:ind w:left="0"/>
      </w:pPr>
      <w:r>
        <w:t xml:space="preserve">Syntax: </w:t>
      </w:r>
      <w:r w:rsidRPr="0020751C">
        <w:rPr>
          <w:rFonts w:ascii="Consolas" w:hAnsi="Consolas"/>
        </w:rPr>
        <w:t>quit</w:t>
      </w:r>
    </w:p>
    <w:p w14:paraId="4B06FFD7" w14:textId="2D451FD5" w:rsidR="005012F9" w:rsidRPr="005012F9" w:rsidRDefault="005012F9" w:rsidP="005012F9">
      <w:pPr>
        <w:pStyle w:val="ProcedureText"/>
        <w:ind w:left="0"/>
      </w:pPr>
      <w:r>
        <w:t>When this command</w:t>
      </w:r>
      <w:r w:rsidR="00D15C23">
        <w:t xml:space="preserve"> is entered, the program exits.</w:t>
      </w:r>
    </w:p>
    <w:p w14:paraId="1A68EFD6" w14:textId="7E3BDB6F" w:rsidR="005012F9" w:rsidRDefault="005012F9" w:rsidP="009D4F3A">
      <w:pPr>
        <w:pStyle w:val="Heading2"/>
        <w:spacing w:before="200"/>
        <w:ind w:left="0"/>
      </w:pPr>
      <w:bookmarkStart w:id="8" w:name="_Ref442011489"/>
      <w:bookmarkStart w:id="9" w:name="_Toc443459079"/>
      <w:r>
        <w:t>Display Cell Content</w:t>
      </w:r>
      <w:bookmarkEnd w:id="8"/>
      <w:bookmarkEnd w:id="9"/>
    </w:p>
    <w:p w14:paraId="3896BD1A" w14:textId="1113C8E4" w:rsidR="0020751C" w:rsidRDefault="0020751C" w:rsidP="002B29C5">
      <w:pPr>
        <w:pStyle w:val="ProcedureText"/>
        <w:spacing w:after="0"/>
        <w:ind w:left="0"/>
        <w:rPr>
          <w:rFonts w:ascii="Consolas" w:hAnsi="Consolas"/>
        </w:rPr>
      </w:pPr>
      <w:r>
        <w:t xml:space="preserve">Syntax: </w:t>
      </w:r>
      <w:r>
        <w:rPr>
          <w:rFonts w:ascii="Consolas" w:hAnsi="Consolas"/>
        </w:rPr>
        <w:t>&lt;cell&gt;</w:t>
      </w:r>
    </w:p>
    <w:p w14:paraId="3F0E85A1" w14:textId="1FBFE4F9" w:rsidR="002B29C5" w:rsidRDefault="002B29C5" w:rsidP="002B29C5">
      <w:pPr>
        <w:pStyle w:val="ProcedureText"/>
        <w:ind w:left="0"/>
      </w:pPr>
      <w:r w:rsidRPr="002B29C5">
        <w:t>Example:</w:t>
      </w:r>
      <w:r>
        <w:rPr>
          <w:rFonts w:ascii="Consolas" w:hAnsi="Consolas"/>
        </w:rPr>
        <w:t xml:space="preserve"> B3</w:t>
      </w:r>
    </w:p>
    <w:p w14:paraId="6114BE9E" w14:textId="155436D5" w:rsidR="00D15C23" w:rsidRDefault="00D15C23" w:rsidP="0020751C">
      <w:pPr>
        <w:pStyle w:val="ProcedureText"/>
        <w:ind w:left="0"/>
      </w:pPr>
      <w:r>
        <w:t xml:space="preserve">This command contains only a reference to a cell. When this command executes, your program displays the content for the cell </w:t>
      </w:r>
      <w:r w:rsidRPr="00D15C23">
        <w:rPr>
          <w:b/>
        </w:rPr>
        <w:t>exactly as it was entered by the user</w:t>
      </w:r>
      <w:r>
        <w:t>. There is one exception to this rule: when the command references an EmptyCell, an empty string</w:t>
      </w:r>
      <w:r w:rsidR="008E7031">
        <w:t xml:space="preserve"> surrounded by double quotes</w:t>
      </w:r>
      <w:r>
        <w:t xml:space="preserve"> (</w:t>
      </w:r>
      <w:r w:rsidR="00A7638D" w:rsidRPr="00A7638D">
        <w:rPr>
          <w:rFonts w:ascii="Consolas" w:hAnsi="Consolas" w:cs="Courier New"/>
        </w:rPr>
        <w:t>""</w:t>
      </w:r>
      <w:r>
        <w:t>) is displayed.</w:t>
      </w:r>
    </w:p>
    <w:p w14:paraId="595E22D7" w14:textId="5FE68806" w:rsidR="0020751C" w:rsidRDefault="00D15C23" w:rsidP="0020751C">
      <w:pPr>
        <w:pStyle w:val="ProcedureText"/>
        <w:ind w:left="0"/>
      </w:pPr>
      <w:r>
        <w:t xml:space="preserve">Note: </w:t>
      </w:r>
      <w:r w:rsidR="0020751C">
        <w:t xml:space="preserve">This </w:t>
      </w:r>
      <w:r>
        <w:t>command displays content that is generally</w:t>
      </w:r>
      <w:r w:rsidR="0020751C">
        <w:t xml:space="preserve"> </w:t>
      </w:r>
      <w:r w:rsidR="0020751C" w:rsidRPr="00D15C23">
        <w:rPr>
          <w:i/>
        </w:rPr>
        <w:t>different</w:t>
      </w:r>
      <w:r w:rsidR="0020751C">
        <w:t xml:space="preserve"> from what is displayed </w:t>
      </w:r>
      <w:r>
        <w:t>when the spreadsheet is display</w:t>
      </w:r>
      <w:r w:rsidR="006C6FE5">
        <w:t>ed</w:t>
      </w:r>
      <w:r w:rsidR="00A77C70">
        <w:t>.</w:t>
      </w:r>
      <w:r w:rsidR="00FC003A">
        <w:t xml:space="preserve"> </w:t>
      </w:r>
      <w:r w:rsidR="008E7031">
        <w:t>Se</w:t>
      </w:r>
      <w:r>
        <w:t xml:space="preserve">e the </w:t>
      </w:r>
      <w:r>
        <w:fldChar w:fldCharType="begin"/>
      </w:r>
      <w:r>
        <w:instrText xml:space="preserve"> REF _Ref442009826 \h </w:instrText>
      </w:r>
      <w:r>
        <w:fldChar w:fldCharType="separate"/>
      </w:r>
      <w:r>
        <w:t>Display Spreadsheet</w:t>
      </w:r>
      <w:r>
        <w:fldChar w:fldCharType="end"/>
      </w:r>
      <w:r>
        <w:t xml:space="preserve"> section below.</w:t>
      </w:r>
    </w:p>
    <w:p w14:paraId="07654D47" w14:textId="1E87707B" w:rsidR="00D300E8" w:rsidRDefault="005012F9" w:rsidP="009D4F3A">
      <w:pPr>
        <w:pStyle w:val="Heading2"/>
        <w:spacing w:before="200"/>
        <w:ind w:left="0"/>
      </w:pPr>
      <w:bookmarkStart w:id="10" w:name="_Toc443459080"/>
      <w:r>
        <w:lastRenderedPageBreak/>
        <w:t>Set</w:t>
      </w:r>
      <w:r w:rsidR="00D300E8">
        <w:t xml:space="preserve"> Cell</w:t>
      </w:r>
      <w:bookmarkEnd w:id="10"/>
    </w:p>
    <w:p w14:paraId="7F9C29EF" w14:textId="5292E5DC" w:rsidR="00FC003A" w:rsidRDefault="00FC003A" w:rsidP="002B29C5">
      <w:pPr>
        <w:pStyle w:val="ProcedureText"/>
        <w:spacing w:after="0"/>
        <w:ind w:left="0"/>
        <w:rPr>
          <w:rFonts w:ascii="Consolas" w:hAnsi="Consolas"/>
        </w:rPr>
      </w:pPr>
      <w:r>
        <w:t xml:space="preserve">Syntax: </w:t>
      </w:r>
      <w:r>
        <w:rPr>
          <w:rFonts w:ascii="Consolas" w:hAnsi="Consolas"/>
        </w:rPr>
        <w:t>&lt;cell&gt; = &lt;value&gt;</w:t>
      </w:r>
    </w:p>
    <w:p w14:paraId="68890C59" w14:textId="0B071B0F" w:rsidR="002B29C5" w:rsidRDefault="002B29C5" w:rsidP="00FC003A">
      <w:pPr>
        <w:pStyle w:val="ProcedureText"/>
        <w:ind w:left="0"/>
      </w:pPr>
      <w:r w:rsidRPr="002B29C5">
        <w:t>Example:</w:t>
      </w:r>
      <w:r>
        <w:rPr>
          <w:rFonts w:ascii="Consolas" w:hAnsi="Consolas"/>
        </w:rPr>
        <w:t xml:space="preserve"> B3 = 5</w:t>
      </w:r>
    </w:p>
    <w:p w14:paraId="1D287C78" w14:textId="15CBC927" w:rsidR="009E7992" w:rsidRDefault="00D003F6" w:rsidP="006373CE">
      <w:r>
        <w:t>Sets the content of the reference</w:t>
      </w:r>
      <w:r w:rsidR="009E7992">
        <w:t>d</w:t>
      </w:r>
      <w:r>
        <w:t xml:space="preserve"> c</w:t>
      </w:r>
      <w:r w:rsidR="005012F9">
        <w:t xml:space="preserve">ell </w:t>
      </w:r>
      <w:r>
        <w:t>with the value supplied. This is a complex activity that</w:t>
      </w:r>
      <w:r w:rsidR="005012F9">
        <w:t xml:space="preserve"> require</w:t>
      </w:r>
      <w:r>
        <w:t xml:space="preserve">s special attention. First, your program infers the type of cell </w:t>
      </w:r>
      <w:r w:rsidR="006373CE">
        <w:t xml:space="preserve">from the value supplied. </w:t>
      </w:r>
      <w:r>
        <w:t>You</w:t>
      </w:r>
      <w:r w:rsidR="006373CE">
        <w:t>r code</w:t>
      </w:r>
      <w:r>
        <w:t xml:space="preserve"> will choose among</w:t>
      </w:r>
      <w:r w:rsidR="009E7992">
        <w:t xml:space="preserve"> the type</w:t>
      </w:r>
      <w:r w:rsidR="006373CE">
        <w:t>s</w:t>
      </w:r>
      <w:r w:rsidR="009E7992">
        <w:t xml:space="preserve"> </w:t>
      </w:r>
      <w:r w:rsidR="009E7992" w:rsidRPr="006373CE">
        <w:rPr>
          <w:rFonts w:ascii="Consolas" w:hAnsi="Consolas"/>
        </w:rPr>
        <w:t>TextCell</w:t>
      </w:r>
      <w:r w:rsidR="006373CE">
        <w:t xml:space="preserve">, </w:t>
      </w:r>
      <w:r w:rsidR="006373CE" w:rsidRPr="006373CE">
        <w:rPr>
          <w:rFonts w:ascii="Consolas" w:hAnsi="Consolas"/>
        </w:rPr>
        <w:t>ValueCell</w:t>
      </w:r>
      <w:r w:rsidR="006373CE">
        <w:t xml:space="preserve">, </w:t>
      </w:r>
      <w:r w:rsidR="006373CE" w:rsidRPr="006373CE">
        <w:rPr>
          <w:rFonts w:ascii="Consolas" w:hAnsi="Consolas"/>
        </w:rPr>
        <w:t>Per</w:t>
      </w:r>
      <w:r w:rsidR="006373CE">
        <w:rPr>
          <w:rFonts w:ascii="Consolas" w:hAnsi="Consolas"/>
        </w:rPr>
        <w:t>centCell</w:t>
      </w:r>
      <w:r w:rsidR="006373CE">
        <w:t xml:space="preserve"> and </w:t>
      </w:r>
      <w:r w:rsidR="006373CE" w:rsidRPr="006373CE">
        <w:rPr>
          <w:rFonts w:ascii="Consolas" w:hAnsi="Consolas"/>
        </w:rPr>
        <w:t>FormulaCell</w:t>
      </w:r>
      <w:r w:rsidR="006373CE">
        <w:t xml:space="preserve">. Once instantiated, this cell instance will be initialized using the </w:t>
      </w:r>
      <w:r w:rsidR="006373CE" w:rsidRPr="006373CE">
        <w:rPr>
          <w:rFonts w:ascii="Consolas" w:hAnsi="Consolas"/>
        </w:rPr>
        <w:t>&lt;value&gt;</w:t>
      </w:r>
      <w:r w:rsidR="002B29C5">
        <w:t xml:space="preserve"> supplied by</w:t>
      </w:r>
      <w:r w:rsidR="006373CE">
        <w:t xml:space="preserve"> the user.</w:t>
      </w:r>
    </w:p>
    <w:p w14:paraId="6A538EF6" w14:textId="23E78B40" w:rsidR="00A7638D" w:rsidRDefault="00A7638D" w:rsidP="006373CE"/>
    <w:p w14:paraId="04D5E5D4" w14:textId="72C1B7B1" w:rsidR="00A7638D" w:rsidRDefault="00A7638D" w:rsidP="006373CE">
      <w:r>
        <w:t xml:space="preserve">The following subsections describe more detail </w:t>
      </w:r>
      <w:r w:rsidR="003A624E">
        <w:t>on</w:t>
      </w:r>
      <w:r>
        <w:t xml:space="preserve"> each cell type.</w:t>
      </w:r>
    </w:p>
    <w:p w14:paraId="4255F08B" w14:textId="5553832D" w:rsidR="005012F9" w:rsidRDefault="005012F9" w:rsidP="005012F9">
      <w:pPr>
        <w:pStyle w:val="Heading3"/>
      </w:pPr>
      <w:bookmarkStart w:id="11" w:name="_Toc443459081"/>
      <w:r>
        <w:t>Text Cell</w:t>
      </w:r>
      <w:r w:rsidR="007E409A">
        <w:t xml:space="preserve"> Type</w:t>
      </w:r>
      <w:bookmarkEnd w:id="11"/>
    </w:p>
    <w:p w14:paraId="0D3B01C6" w14:textId="0A0D4E1A" w:rsidR="005012F9" w:rsidRDefault="005012F9" w:rsidP="00A62221">
      <w:r>
        <w:t xml:space="preserve">Your program creates a </w:t>
      </w:r>
      <w:r w:rsidRPr="00A7638D">
        <w:rPr>
          <w:rFonts w:ascii="Consolas" w:hAnsi="Consolas"/>
        </w:rPr>
        <w:t>TextCell</w:t>
      </w:r>
      <w:r w:rsidR="00A7638D">
        <w:t xml:space="preserve"> instance w</w:t>
      </w:r>
      <w:r>
        <w:t>hen the assignment command specifies</w:t>
      </w:r>
      <w:r w:rsidR="00A7638D">
        <w:t xml:space="preserve"> double-quotes around its value. For example,</w:t>
      </w:r>
    </w:p>
    <w:p w14:paraId="73DA0867" w14:textId="5F17A132" w:rsidR="005012F9" w:rsidRDefault="005012F9" w:rsidP="00A62221">
      <w:pPr>
        <w:spacing w:before="120" w:after="120"/>
        <w:ind w:left="360" w:firstLine="360"/>
        <w:rPr>
          <w:rFonts w:ascii="Consolas" w:hAnsi="Consolas" w:cs="Courier New"/>
        </w:rPr>
      </w:pPr>
      <w:r w:rsidRPr="00A7638D">
        <w:rPr>
          <w:rFonts w:ascii="Consolas" w:hAnsi="Consolas" w:cs="Courier New"/>
        </w:rPr>
        <w:t>A1 = "</w:t>
      </w:r>
      <w:r w:rsidR="009B294E">
        <w:rPr>
          <w:rFonts w:ascii="Consolas" w:hAnsi="Consolas" w:cs="Courier New"/>
        </w:rPr>
        <w:t>Four SCORe</w:t>
      </w:r>
      <w:r w:rsidR="009B294E" w:rsidRPr="009B294E">
        <w:rPr>
          <w:rFonts w:ascii="Consolas" w:hAnsi="Consolas" w:cs="Courier New"/>
        </w:rPr>
        <w:t xml:space="preserve"> and seven years ago</w:t>
      </w:r>
      <w:r w:rsidRPr="00A7638D">
        <w:rPr>
          <w:rFonts w:ascii="Consolas" w:hAnsi="Consolas" w:cs="Courier New"/>
        </w:rPr>
        <w:t>"</w:t>
      </w:r>
    </w:p>
    <w:p w14:paraId="288FE69D" w14:textId="24B805A9" w:rsidR="00BF5DBE" w:rsidRPr="00A62221" w:rsidRDefault="00BF5DBE" w:rsidP="00A62221">
      <w:pPr>
        <w:spacing w:before="120" w:after="120"/>
        <w:ind w:left="360" w:firstLine="360"/>
        <w:rPr>
          <w:rFonts w:ascii="Consolas" w:hAnsi="Consolas" w:cs="Courier New"/>
        </w:rPr>
      </w:pPr>
      <w:r>
        <w:rPr>
          <w:rFonts w:ascii="Consolas" w:hAnsi="Consolas" w:cs="Courier New"/>
        </w:rPr>
        <w:t>C1 = "4.0"</w:t>
      </w:r>
      <w:r>
        <w:rPr>
          <w:rStyle w:val="FootnoteReference"/>
          <w:rFonts w:ascii="Consolas" w:hAnsi="Consolas" w:cs="Courier New"/>
        </w:rPr>
        <w:footnoteReference w:id="3"/>
      </w:r>
    </w:p>
    <w:p w14:paraId="0F8A68DD" w14:textId="34E860E2" w:rsidR="005012F9" w:rsidRDefault="005012F9" w:rsidP="00A62221">
      <w:r>
        <w:t xml:space="preserve">When the user </w:t>
      </w:r>
      <w:r w:rsidR="009B294E">
        <w:rPr>
          <w:b/>
        </w:rPr>
        <w:t>displays</w:t>
      </w:r>
      <w:r>
        <w:t xml:space="preserve"> a </w:t>
      </w:r>
      <w:r w:rsidRPr="00A62221">
        <w:rPr>
          <w:rFonts w:ascii="Consolas" w:hAnsi="Consolas"/>
        </w:rPr>
        <w:t>TextCell</w:t>
      </w:r>
      <w:r>
        <w:t xml:space="preserve"> </w:t>
      </w:r>
      <w:r w:rsidR="00A62221">
        <w:t>instance</w:t>
      </w:r>
      <w:r w:rsidR="009B294E">
        <w:t xml:space="preserve">’s content (see the </w:t>
      </w:r>
      <w:r w:rsidR="009B294E">
        <w:fldChar w:fldCharType="begin"/>
      </w:r>
      <w:r w:rsidR="009B294E">
        <w:instrText xml:space="preserve"> REF _Ref442011489 \h </w:instrText>
      </w:r>
      <w:r w:rsidR="009B294E">
        <w:fldChar w:fldCharType="separate"/>
      </w:r>
      <w:r w:rsidR="009B294E">
        <w:t>Display Cell Content</w:t>
      </w:r>
      <w:r w:rsidR="009B294E">
        <w:fldChar w:fldCharType="end"/>
      </w:r>
      <w:r w:rsidR="009B294E">
        <w:t xml:space="preserve"> section)</w:t>
      </w:r>
      <w:r w:rsidR="00A62221">
        <w:t xml:space="preserve">, </w:t>
      </w:r>
      <w:r>
        <w:t>your program prints the value</w:t>
      </w:r>
      <w:r w:rsidR="00A62221">
        <w:t xml:space="preserve"> </w:t>
      </w:r>
      <w:r w:rsidR="009B294E">
        <w:t>exactly as it was entered by the user (including</w:t>
      </w:r>
      <w:r w:rsidR="00A62221">
        <w:t xml:space="preserve"> the double-quotes</w:t>
      </w:r>
      <w:r w:rsidR="009B294E">
        <w:t>)</w:t>
      </w:r>
      <w:r w:rsidR="00A62221">
        <w:t xml:space="preserve">. For example, the command </w:t>
      </w:r>
      <w:r w:rsidR="00A62221" w:rsidRPr="00A62221">
        <w:rPr>
          <w:rFonts w:ascii="Consolas" w:hAnsi="Consolas"/>
        </w:rPr>
        <w:t>A1</w:t>
      </w:r>
      <w:r w:rsidR="00A62221">
        <w:t xml:space="preserve"> causes your program to print:</w:t>
      </w:r>
    </w:p>
    <w:p w14:paraId="1CD3A596" w14:textId="4E2C815D" w:rsidR="005012F9" w:rsidRPr="00D0073A" w:rsidRDefault="005012F9" w:rsidP="00A62221">
      <w:pPr>
        <w:spacing w:before="120" w:after="120"/>
        <w:ind w:left="360" w:firstLine="360"/>
        <w:rPr>
          <w:rFonts w:ascii="Courier New" w:hAnsi="Courier New" w:cs="Courier New"/>
        </w:rPr>
      </w:pPr>
      <w:r w:rsidRPr="00A62221">
        <w:rPr>
          <w:rFonts w:ascii="Consolas" w:hAnsi="Consolas" w:cs="Courier New"/>
        </w:rPr>
        <w:t>"</w:t>
      </w:r>
      <w:r w:rsidR="009B294E">
        <w:rPr>
          <w:rFonts w:ascii="Consolas" w:hAnsi="Consolas" w:cs="Courier New"/>
        </w:rPr>
        <w:t>F</w:t>
      </w:r>
      <w:r w:rsidR="009B294E" w:rsidRPr="009B294E">
        <w:rPr>
          <w:rFonts w:ascii="Consolas" w:hAnsi="Consolas" w:cs="Courier New"/>
        </w:rPr>
        <w:t xml:space="preserve">our </w:t>
      </w:r>
      <w:r w:rsidR="009B294E">
        <w:rPr>
          <w:rFonts w:ascii="Consolas" w:hAnsi="Consolas" w:cs="Courier New"/>
        </w:rPr>
        <w:t>SCORe</w:t>
      </w:r>
      <w:r w:rsidR="009B294E" w:rsidRPr="009B294E">
        <w:rPr>
          <w:rFonts w:ascii="Consolas" w:hAnsi="Consolas" w:cs="Courier New"/>
        </w:rPr>
        <w:t xml:space="preserve"> and seven years ago</w:t>
      </w:r>
      <w:r w:rsidRPr="00A62221">
        <w:rPr>
          <w:rFonts w:ascii="Consolas" w:hAnsi="Consolas" w:cs="Courier New"/>
        </w:rPr>
        <w:t>"</w:t>
      </w:r>
    </w:p>
    <w:p w14:paraId="2E5CD97D" w14:textId="71B8E463" w:rsidR="005012F9" w:rsidRDefault="005012F9" w:rsidP="007D0038">
      <w:r>
        <w:t xml:space="preserve">When the </w:t>
      </w:r>
      <w:r w:rsidRPr="00C378A6">
        <w:rPr>
          <w:b/>
        </w:rPr>
        <w:t>full spreadsheet prints</w:t>
      </w:r>
      <w:r>
        <w:t xml:space="preserve">, the value </w:t>
      </w:r>
      <w:r w:rsidR="00A62221">
        <w:t xml:space="preserve">displayed </w:t>
      </w:r>
      <w:r>
        <w:t>is always truncate</w:t>
      </w:r>
      <w:r w:rsidR="007D0038">
        <w:t>d to fit inside the cell width.</w:t>
      </w:r>
    </w:p>
    <w:p w14:paraId="3B106EBF" w14:textId="77777777" w:rsidR="005012F9" w:rsidRPr="004E6D1D" w:rsidRDefault="005012F9" w:rsidP="00C71AC4">
      <w:pPr>
        <w:pStyle w:val="NoSpacing"/>
        <w:spacing w:before="120"/>
        <w:ind w:left="360"/>
        <w:rPr>
          <w:rFonts w:ascii="Consolas" w:hAnsi="Consolas" w:cs="Consolas"/>
          <w:sz w:val="12"/>
          <w:szCs w:val="12"/>
        </w:rPr>
      </w:pPr>
      <w:r w:rsidRPr="004E6D1D">
        <w:rPr>
          <w:rFonts w:ascii="Consolas" w:hAnsi="Consolas" w:cs="Consolas"/>
          <w:sz w:val="12"/>
          <w:szCs w:val="12"/>
        </w:rPr>
        <w:t xml:space="preserve">   |A         |B         |C         |D         |E         |F         |G         |H         |I         |J         |K         |L         |</w:t>
      </w:r>
    </w:p>
    <w:p w14:paraId="29241B05" w14:textId="0FF6E352" w:rsidR="005012F9" w:rsidRPr="00C71AC4" w:rsidRDefault="005012F9" w:rsidP="00C71AC4">
      <w:pPr>
        <w:pStyle w:val="NoSpacing"/>
        <w:spacing w:after="120"/>
        <w:ind w:left="360"/>
        <w:rPr>
          <w:rFonts w:ascii="Consolas" w:hAnsi="Consolas" w:cs="Consolas"/>
          <w:sz w:val="12"/>
          <w:szCs w:val="12"/>
        </w:rPr>
      </w:pPr>
      <w:r w:rsidRPr="004E6D1D">
        <w:rPr>
          <w:rFonts w:ascii="Consolas" w:hAnsi="Consolas" w:cs="Consolas"/>
          <w:sz w:val="12"/>
          <w:szCs w:val="12"/>
        </w:rPr>
        <w:t>1  |</w:t>
      </w:r>
      <w:r w:rsidR="009B294E">
        <w:rPr>
          <w:rFonts w:ascii="Consolas" w:hAnsi="Consolas" w:cs="Consolas"/>
          <w:sz w:val="12"/>
          <w:szCs w:val="12"/>
        </w:rPr>
        <w:t>Four SCORe</w:t>
      </w:r>
      <w:r w:rsidRPr="004E6D1D">
        <w:rPr>
          <w:rFonts w:ascii="Consolas" w:hAnsi="Consolas" w:cs="Consolas"/>
          <w:sz w:val="12"/>
          <w:szCs w:val="12"/>
        </w:rPr>
        <w:t>|          |</w:t>
      </w:r>
      <w:r w:rsidR="00BF5DBE">
        <w:rPr>
          <w:rFonts w:ascii="Consolas" w:hAnsi="Consolas" w:cs="Consolas"/>
          <w:sz w:val="12"/>
          <w:szCs w:val="12"/>
        </w:rPr>
        <w:t>4.0</w:t>
      </w:r>
      <w:r w:rsidRPr="004E6D1D">
        <w:rPr>
          <w:rFonts w:ascii="Consolas" w:hAnsi="Consolas" w:cs="Consolas"/>
          <w:sz w:val="12"/>
          <w:szCs w:val="12"/>
        </w:rPr>
        <w:t xml:space="preserve">       |          |          |          |          |          |          |          |          |          |</w:t>
      </w:r>
    </w:p>
    <w:p w14:paraId="692D5296" w14:textId="2B664AAE" w:rsidR="005012F9" w:rsidRDefault="007E409A" w:rsidP="00FF5CE0">
      <w:pPr>
        <w:pStyle w:val="Heading3"/>
        <w:spacing w:before="240"/>
      </w:pPr>
      <w:bookmarkStart w:id="12" w:name="_Ref442079407"/>
      <w:bookmarkStart w:id="13" w:name="_Toc443459082"/>
      <w:r>
        <w:t>Real</w:t>
      </w:r>
      <w:r w:rsidR="005012F9">
        <w:t>Cell</w:t>
      </w:r>
      <w:r>
        <w:t xml:space="preserve"> Type</w:t>
      </w:r>
      <w:bookmarkEnd w:id="12"/>
      <w:bookmarkEnd w:id="13"/>
    </w:p>
    <w:p w14:paraId="7216EFF1" w14:textId="148A0CBC" w:rsidR="005012F9" w:rsidRDefault="00FF5CE0" w:rsidP="005012F9">
      <w:r>
        <w:t xml:space="preserve">Real cells are cells that hold </w:t>
      </w:r>
      <w:r w:rsidR="00995170">
        <w:t xml:space="preserve">real </w:t>
      </w:r>
      <w:r>
        <w:t>numbers</w:t>
      </w:r>
      <w:r w:rsidR="005012F9">
        <w:t xml:space="preserve"> </w:t>
      </w:r>
      <w:r w:rsidR="00995170">
        <w:t xml:space="preserve">(Java’s </w:t>
      </w:r>
      <w:r w:rsidR="00995170" w:rsidRPr="00995170">
        <w:rPr>
          <w:rFonts w:ascii="Consolas" w:hAnsi="Consolas"/>
        </w:rPr>
        <w:t>double</w:t>
      </w:r>
      <w:r w:rsidR="00995170">
        <w:t xml:space="preserve">) </w:t>
      </w:r>
      <w:r w:rsidR="005012F9">
        <w:t>an</w:t>
      </w:r>
      <w:r w:rsidR="007E409A">
        <w:t xml:space="preserve">d participate in calculations. </w:t>
      </w:r>
      <w:r w:rsidR="005012F9">
        <w:t xml:space="preserve">You will </w:t>
      </w:r>
      <w:r w:rsidR="007E409A">
        <w:t>create</w:t>
      </w:r>
      <w:r w:rsidR="005012F9">
        <w:t xml:space="preserve"> </w:t>
      </w:r>
      <w:r w:rsidR="007E409A">
        <w:t>three classes to implement the behaviors for numbers</w:t>
      </w:r>
      <w:r w:rsidR="005012F9">
        <w:t xml:space="preserve">: </w:t>
      </w:r>
      <w:r w:rsidR="005012F9" w:rsidRPr="007E409A">
        <w:rPr>
          <w:rFonts w:ascii="Consolas" w:hAnsi="Consolas"/>
        </w:rPr>
        <w:t>ValueCell</w:t>
      </w:r>
      <w:r w:rsidR="005012F9" w:rsidRPr="007E409A">
        <w:t xml:space="preserve">, </w:t>
      </w:r>
      <w:r w:rsidR="005012F9" w:rsidRPr="007E409A">
        <w:rPr>
          <w:rFonts w:ascii="Consolas" w:hAnsi="Consolas"/>
        </w:rPr>
        <w:t>PercentCell</w:t>
      </w:r>
      <w:r w:rsidR="005012F9" w:rsidRPr="007E409A">
        <w:t xml:space="preserve">, and </w:t>
      </w:r>
      <w:r w:rsidR="005012F9" w:rsidRPr="007E409A">
        <w:rPr>
          <w:rFonts w:ascii="Consolas" w:hAnsi="Consolas"/>
        </w:rPr>
        <w:t>FormulaCell</w:t>
      </w:r>
      <w:r w:rsidR="005012F9">
        <w:t>.</w:t>
      </w:r>
      <w:r w:rsidR="00B5316F">
        <w:t xml:space="preserve"> These are subclasses of</w:t>
      </w:r>
      <w:r w:rsidR="007E409A">
        <w:t xml:space="preserve"> an abstract class,</w:t>
      </w:r>
      <w:r w:rsidR="00B5316F">
        <w:t xml:space="preserve"> </w:t>
      </w:r>
      <w:r w:rsidR="00B5316F" w:rsidRPr="007E409A">
        <w:rPr>
          <w:rFonts w:ascii="Consolas" w:hAnsi="Consolas"/>
        </w:rPr>
        <w:t>RealCell</w:t>
      </w:r>
      <w:r w:rsidR="007E409A">
        <w:t>, that</w:t>
      </w:r>
      <w:r w:rsidR="00B5316F">
        <w:t xml:space="preserve"> captures the behavior common </w:t>
      </w:r>
      <w:r w:rsidR="007F5A4F">
        <w:t>numeric-based cells</w:t>
      </w:r>
      <w:r w:rsidR="00B5316F">
        <w:t>.</w:t>
      </w:r>
      <w:r>
        <w:t xml:space="preserve"> The following subsections describe more detail about the subclasses of </w:t>
      </w:r>
      <w:r w:rsidRPr="00FF5CE0">
        <w:rPr>
          <w:rFonts w:ascii="Consolas" w:hAnsi="Consolas"/>
        </w:rPr>
        <w:t>RealCell</w:t>
      </w:r>
      <w:r>
        <w:t>.</w:t>
      </w:r>
    </w:p>
    <w:p w14:paraId="74FFD33A" w14:textId="444DC896" w:rsidR="005012F9" w:rsidRDefault="005012F9" w:rsidP="00FF5CE0">
      <w:pPr>
        <w:pStyle w:val="Heading4"/>
        <w:spacing w:before="200"/>
      </w:pPr>
      <w:r>
        <w:t>ValueCell</w:t>
      </w:r>
      <w:r w:rsidR="00FF5CE0">
        <w:t xml:space="preserve"> Type</w:t>
      </w:r>
    </w:p>
    <w:p w14:paraId="5429F86F" w14:textId="14BC5925" w:rsidR="005012F9" w:rsidRDefault="005012F9" w:rsidP="00FF5CE0">
      <w:r>
        <w:t>You</w:t>
      </w:r>
      <w:r w:rsidR="00FF5CE0">
        <w:t>r program creates</w:t>
      </w:r>
      <w:r>
        <w:t xml:space="preserve"> a </w:t>
      </w:r>
      <w:r w:rsidRPr="00FF5CE0">
        <w:rPr>
          <w:rFonts w:ascii="Consolas" w:hAnsi="Consolas"/>
        </w:rPr>
        <w:t>ValueCell</w:t>
      </w:r>
      <w:r>
        <w:t xml:space="preserve"> </w:t>
      </w:r>
      <w:r w:rsidR="00937F58">
        <w:t xml:space="preserve">instance </w:t>
      </w:r>
      <w:r>
        <w:t>when the assignment command sp</w:t>
      </w:r>
      <w:r w:rsidR="00FF5CE0">
        <w:t xml:space="preserve">ecifies a simple </w:t>
      </w:r>
      <w:r w:rsidR="00C057C9">
        <w:t>double</w:t>
      </w:r>
      <w:r w:rsidR="00FF5CE0">
        <w:t xml:space="preserve"> value. For example,</w:t>
      </w:r>
    </w:p>
    <w:p w14:paraId="6DCCC5F9" w14:textId="68193001" w:rsidR="005012F9" w:rsidRDefault="005012F9" w:rsidP="00C057C9">
      <w:pPr>
        <w:tabs>
          <w:tab w:val="left" w:pos="10260"/>
          <w:tab w:val="left" w:pos="10440"/>
        </w:tabs>
        <w:spacing w:before="120"/>
        <w:ind w:left="360" w:right="446" w:firstLine="360"/>
        <w:rPr>
          <w:rFonts w:ascii="Consolas" w:hAnsi="Consolas" w:cs="Courier New"/>
        </w:rPr>
      </w:pPr>
      <w:r w:rsidRPr="00FF5CE0">
        <w:rPr>
          <w:rFonts w:ascii="Consolas" w:hAnsi="Consolas" w:cs="Courier New"/>
        </w:rPr>
        <w:t xml:space="preserve">A1 = </w:t>
      </w:r>
      <w:r w:rsidR="00FF5CE0">
        <w:rPr>
          <w:rFonts w:ascii="Consolas" w:hAnsi="Consolas" w:cs="Courier New"/>
        </w:rPr>
        <w:t>8.42259265958979</w:t>
      </w:r>
    </w:p>
    <w:p w14:paraId="29537620" w14:textId="5FE51356" w:rsidR="00C057C9" w:rsidRPr="00FF5CE0" w:rsidRDefault="00C057C9" w:rsidP="00C057C9">
      <w:pPr>
        <w:tabs>
          <w:tab w:val="left" w:pos="10260"/>
          <w:tab w:val="left" w:pos="10440"/>
        </w:tabs>
        <w:spacing w:after="120"/>
        <w:ind w:left="360" w:right="446" w:firstLine="360"/>
        <w:rPr>
          <w:rFonts w:ascii="Consolas" w:hAnsi="Consolas" w:cs="Courier New"/>
        </w:rPr>
      </w:pPr>
      <w:r>
        <w:rPr>
          <w:rFonts w:ascii="Consolas" w:hAnsi="Consolas" w:cs="Courier New"/>
        </w:rPr>
        <w:t>C1 = 4</w:t>
      </w:r>
    </w:p>
    <w:p w14:paraId="751B1B56" w14:textId="2174A6F4" w:rsidR="005012F9" w:rsidRPr="00FF5CE0" w:rsidRDefault="005012F9" w:rsidP="00FF5CE0">
      <w:r>
        <w:t xml:space="preserve">When the user </w:t>
      </w:r>
      <w:r w:rsidR="00FF5CE0">
        <w:rPr>
          <w:b/>
        </w:rPr>
        <w:t>displays</w:t>
      </w:r>
      <w:r w:rsidR="00FF5CE0">
        <w:t xml:space="preserve"> </w:t>
      </w:r>
      <w:r>
        <w:t xml:space="preserve">a </w:t>
      </w:r>
      <w:r w:rsidR="00FF5CE0" w:rsidRPr="00FF5CE0">
        <w:rPr>
          <w:rFonts w:ascii="Consolas" w:hAnsi="Consolas"/>
        </w:rPr>
        <w:t>ValueCell</w:t>
      </w:r>
      <w:r w:rsidR="00FF5CE0">
        <w:t xml:space="preserve"> instance’s content</w:t>
      </w:r>
      <w:r>
        <w:t>, you</w:t>
      </w:r>
      <w:r w:rsidR="00FF5CE0">
        <w:t>r program</w:t>
      </w:r>
      <w:r>
        <w:t xml:space="preserve"> print</w:t>
      </w:r>
      <w:r w:rsidR="00FF5CE0">
        <w:t>s</w:t>
      </w:r>
      <w:r>
        <w:t xml:space="preserve"> </w:t>
      </w:r>
      <w:r w:rsidR="00FF5CE0">
        <w:t>the value exactl</w:t>
      </w:r>
      <w:r w:rsidR="00937F58">
        <w:t>y as it was entered by the user</w:t>
      </w:r>
      <w:r w:rsidR="00FF5CE0">
        <w:t xml:space="preserve">. For example, the command </w:t>
      </w:r>
      <w:r w:rsidR="00FF5CE0" w:rsidRPr="00A62221">
        <w:rPr>
          <w:rFonts w:ascii="Consolas" w:hAnsi="Consolas"/>
        </w:rPr>
        <w:t>A1</w:t>
      </w:r>
      <w:r w:rsidR="00FF5CE0">
        <w:t xml:space="preserve"> causes your program to print:</w:t>
      </w:r>
    </w:p>
    <w:p w14:paraId="61D0FACD" w14:textId="514BC673" w:rsidR="005012F9" w:rsidRPr="00FF5CE0" w:rsidRDefault="005012F9" w:rsidP="00FF5CE0">
      <w:pPr>
        <w:tabs>
          <w:tab w:val="left" w:pos="10260"/>
          <w:tab w:val="left" w:pos="10440"/>
        </w:tabs>
        <w:spacing w:before="120" w:after="120"/>
        <w:ind w:left="360" w:right="446" w:firstLine="360"/>
        <w:rPr>
          <w:rFonts w:ascii="Consolas" w:hAnsi="Consolas" w:cs="Courier New"/>
        </w:rPr>
      </w:pPr>
      <w:r w:rsidRPr="00FF5CE0">
        <w:rPr>
          <w:rFonts w:ascii="Consolas" w:hAnsi="Consolas" w:cs="Courier New"/>
        </w:rPr>
        <w:t>8.42259265958979</w:t>
      </w:r>
    </w:p>
    <w:p w14:paraId="119D506E" w14:textId="3E4DB9DD" w:rsidR="005012F9" w:rsidRDefault="005012F9" w:rsidP="004A65AD">
      <w:r>
        <w:t xml:space="preserve">When the </w:t>
      </w:r>
      <w:r w:rsidRPr="004A65AD">
        <w:rPr>
          <w:b/>
        </w:rPr>
        <w:t xml:space="preserve">full </w:t>
      </w:r>
      <w:r w:rsidRPr="00C378A6">
        <w:rPr>
          <w:b/>
        </w:rPr>
        <w:t>spreadsheet prints</w:t>
      </w:r>
      <w:r>
        <w:t xml:space="preserve">, the value </w:t>
      </w:r>
      <w:r w:rsidR="004A65AD">
        <w:t xml:space="preserve">displayed is truncated (if necessary) </w:t>
      </w:r>
      <w:r w:rsidR="005E59C6">
        <w:t>to fit inside the cell width</w:t>
      </w:r>
      <w:r>
        <w:t xml:space="preserve">. </w:t>
      </w:r>
      <w:r w:rsidR="004A65AD">
        <w:lastRenderedPageBreak/>
        <w:t xml:space="preserve">The value is </w:t>
      </w:r>
      <w:r w:rsidR="004A65AD" w:rsidRPr="004A65AD">
        <w:rPr>
          <w:b/>
        </w:rPr>
        <w:t>not rounded</w:t>
      </w:r>
      <w:r w:rsidR="004A65AD">
        <w:t>.</w:t>
      </w:r>
      <w:r w:rsidR="00C057C9">
        <w:t xml:space="preserve"> Note that C1 displays as </w:t>
      </w:r>
      <w:r w:rsidR="00C057C9">
        <w:rPr>
          <w:rFonts w:ascii="Consolas" w:hAnsi="Consolas"/>
        </w:rPr>
        <w:t>"</w:t>
      </w:r>
      <w:r w:rsidR="00C057C9" w:rsidRPr="00C057C9">
        <w:rPr>
          <w:rFonts w:ascii="Consolas" w:hAnsi="Consolas"/>
        </w:rPr>
        <w:t>4.0</w:t>
      </w:r>
      <w:r w:rsidR="00C057C9">
        <w:rPr>
          <w:rFonts w:ascii="Consolas" w:hAnsi="Consolas"/>
        </w:rPr>
        <w:t>"</w:t>
      </w:r>
      <w:r w:rsidR="00C057C9">
        <w:t xml:space="preserve"> even though it was set as the value </w:t>
      </w:r>
      <w:r w:rsidR="00C057C9" w:rsidRPr="00C057C9">
        <w:rPr>
          <w:rFonts w:ascii="Consolas" w:hAnsi="Consolas"/>
        </w:rPr>
        <w:t>4</w:t>
      </w:r>
      <w:r w:rsidR="00C057C9">
        <w:t xml:space="preserve">. This is because the </w:t>
      </w:r>
      <w:r w:rsidR="00C057C9" w:rsidRPr="00C057C9">
        <w:rPr>
          <w:rFonts w:ascii="Consolas" w:hAnsi="Consolas"/>
        </w:rPr>
        <w:t>double</w:t>
      </w:r>
      <w:r w:rsidR="00C057C9">
        <w:t xml:space="preserve"> type displays this way automatically.</w:t>
      </w:r>
    </w:p>
    <w:p w14:paraId="5B234727" w14:textId="77777777" w:rsidR="005012F9" w:rsidRPr="004E6D1D" w:rsidRDefault="005012F9" w:rsidP="004A65AD">
      <w:pPr>
        <w:pStyle w:val="NoSpacing"/>
        <w:tabs>
          <w:tab w:val="left" w:pos="10260"/>
          <w:tab w:val="left" w:pos="10440"/>
        </w:tabs>
        <w:spacing w:before="120"/>
        <w:ind w:left="360" w:right="446"/>
        <w:rPr>
          <w:rFonts w:ascii="Consolas" w:hAnsi="Consolas" w:cs="Consolas"/>
          <w:sz w:val="12"/>
          <w:szCs w:val="12"/>
        </w:rPr>
      </w:pPr>
      <w:r w:rsidRPr="004E6D1D">
        <w:rPr>
          <w:rFonts w:ascii="Consolas" w:hAnsi="Consolas" w:cs="Consolas"/>
          <w:sz w:val="12"/>
          <w:szCs w:val="12"/>
        </w:rPr>
        <w:t xml:space="preserve">   |A         |B         |C         |D         |E         |F         |G         |H         |I         |J         |K         |L         |</w:t>
      </w:r>
    </w:p>
    <w:p w14:paraId="4D3BA68D" w14:textId="5B3A6BBF" w:rsidR="005012F9" w:rsidRPr="004A65AD" w:rsidRDefault="005012F9" w:rsidP="004A65AD">
      <w:pPr>
        <w:pStyle w:val="NoSpacing"/>
        <w:tabs>
          <w:tab w:val="left" w:pos="10260"/>
          <w:tab w:val="left" w:pos="10440"/>
        </w:tabs>
        <w:spacing w:after="120"/>
        <w:ind w:left="360" w:right="446"/>
        <w:rPr>
          <w:rFonts w:ascii="Consolas" w:hAnsi="Consolas" w:cs="Consolas"/>
          <w:sz w:val="12"/>
          <w:szCs w:val="12"/>
        </w:rPr>
      </w:pPr>
      <w:r w:rsidRPr="004E6D1D">
        <w:rPr>
          <w:rFonts w:ascii="Consolas" w:hAnsi="Consolas" w:cs="Consolas"/>
          <w:sz w:val="12"/>
          <w:szCs w:val="12"/>
        </w:rPr>
        <w:t>1  |</w:t>
      </w:r>
      <w:r w:rsidRPr="00131DEB">
        <w:rPr>
          <w:rFonts w:ascii="Consolas" w:hAnsi="Consolas" w:cs="Consolas"/>
          <w:sz w:val="12"/>
          <w:szCs w:val="12"/>
        </w:rPr>
        <w:t>8.42259265</w:t>
      </w:r>
      <w:r w:rsidRPr="004E6D1D">
        <w:rPr>
          <w:rFonts w:ascii="Consolas" w:hAnsi="Consolas" w:cs="Consolas"/>
          <w:sz w:val="12"/>
          <w:szCs w:val="12"/>
        </w:rPr>
        <w:t>|          |</w:t>
      </w:r>
      <w:r w:rsidR="00C057C9">
        <w:rPr>
          <w:rFonts w:ascii="Consolas" w:hAnsi="Consolas" w:cs="Consolas"/>
          <w:sz w:val="12"/>
          <w:szCs w:val="12"/>
        </w:rPr>
        <w:t>4.0</w:t>
      </w:r>
      <w:r w:rsidRPr="004E6D1D">
        <w:rPr>
          <w:rFonts w:ascii="Consolas" w:hAnsi="Consolas" w:cs="Consolas"/>
          <w:sz w:val="12"/>
          <w:szCs w:val="12"/>
        </w:rPr>
        <w:t xml:space="preserve">       |          |          |          |          |          |          |  </w:t>
      </w:r>
      <w:r w:rsidR="004A65AD">
        <w:rPr>
          <w:rFonts w:ascii="Consolas" w:hAnsi="Consolas" w:cs="Consolas"/>
          <w:sz w:val="12"/>
          <w:szCs w:val="12"/>
        </w:rPr>
        <w:t xml:space="preserve">        |          |          |</w:t>
      </w:r>
    </w:p>
    <w:p w14:paraId="04713DAD" w14:textId="32D82772" w:rsidR="005012F9" w:rsidRDefault="005012F9" w:rsidP="00FF5CE0">
      <w:pPr>
        <w:pStyle w:val="Heading4"/>
        <w:spacing w:before="200"/>
      </w:pPr>
      <w:r>
        <w:t>PercentCell</w:t>
      </w:r>
      <w:r w:rsidR="00FF5CE0">
        <w:t xml:space="preserve"> Type</w:t>
      </w:r>
    </w:p>
    <w:p w14:paraId="4ED8DB0E" w14:textId="104D4D0D" w:rsidR="005012F9" w:rsidRDefault="005012F9" w:rsidP="00937F58">
      <w:r>
        <w:t>You</w:t>
      </w:r>
      <w:r w:rsidR="00937F58">
        <w:t>r program creates</w:t>
      </w:r>
      <w:r>
        <w:t xml:space="preserve"> a </w:t>
      </w:r>
      <w:r w:rsidRPr="00937F58">
        <w:rPr>
          <w:rFonts w:ascii="Consolas" w:hAnsi="Consolas"/>
        </w:rPr>
        <w:t>PercentCell</w:t>
      </w:r>
      <w:r>
        <w:t xml:space="preserve"> </w:t>
      </w:r>
      <w:r w:rsidR="00937F58">
        <w:t xml:space="preserve">instance </w:t>
      </w:r>
      <w:r>
        <w:t>when the assignment command specifies a decimal value followed by a %</w:t>
      </w:r>
      <w:r w:rsidR="00937F58">
        <w:t>. For example,</w:t>
      </w:r>
    </w:p>
    <w:p w14:paraId="0FB684AD" w14:textId="090CB814" w:rsidR="005012F9" w:rsidRPr="00937F58" w:rsidRDefault="005012F9" w:rsidP="00937F58">
      <w:pPr>
        <w:spacing w:before="120" w:after="120"/>
        <w:ind w:left="360" w:right="360" w:firstLine="360"/>
        <w:rPr>
          <w:rFonts w:ascii="Consolas" w:hAnsi="Consolas" w:cs="Courier New"/>
        </w:rPr>
      </w:pPr>
      <w:r w:rsidRPr="00937F58">
        <w:rPr>
          <w:rFonts w:ascii="Consolas" w:hAnsi="Consolas" w:cs="Courier New"/>
        </w:rPr>
        <w:t>A1 = 8.92259265958979%</w:t>
      </w:r>
    </w:p>
    <w:p w14:paraId="21BED94D" w14:textId="75B0C785" w:rsidR="005012F9" w:rsidRPr="00937F58" w:rsidRDefault="005012F9" w:rsidP="00937F58">
      <w:r>
        <w:t xml:space="preserve">When the user </w:t>
      </w:r>
      <w:r w:rsidR="00937F58">
        <w:rPr>
          <w:b/>
        </w:rPr>
        <w:t>displays</w:t>
      </w:r>
      <w:r>
        <w:t xml:space="preserve"> a </w:t>
      </w:r>
      <w:r w:rsidRPr="00937F58">
        <w:rPr>
          <w:rFonts w:ascii="Consolas" w:hAnsi="Consolas"/>
        </w:rPr>
        <w:t>PercentCell</w:t>
      </w:r>
      <w:r w:rsidRPr="00937F58">
        <w:t xml:space="preserve"> </w:t>
      </w:r>
      <w:r w:rsidR="00937F58">
        <w:t xml:space="preserve">instance’s content, your program prints the value exactly as it was entered by the user. For example, the command </w:t>
      </w:r>
      <w:r w:rsidR="00937F58" w:rsidRPr="00A62221">
        <w:rPr>
          <w:rFonts w:ascii="Consolas" w:hAnsi="Consolas"/>
        </w:rPr>
        <w:t>A1</w:t>
      </w:r>
      <w:r w:rsidR="00937F58">
        <w:t xml:space="preserve"> causes your program to print:</w:t>
      </w:r>
    </w:p>
    <w:p w14:paraId="589FF098" w14:textId="68A260F4" w:rsidR="005012F9" w:rsidRPr="00937F58" w:rsidRDefault="00937F58" w:rsidP="00937F58">
      <w:pPr>
        <w:spacing w:before="120" w:after="120"/>
        <w:ind w:left="360" w:right="360" w:firstLine="360"/>
        <w:rPr>
          <w:rFonts w:ascii="Consolas" w:hAnsi="Consolas" w:cs="Courier New"/>
        </w:rPr>
      </w:pPr>
      <w:r w:rsidRPr="00937F58">
        <w:rPr>
          <w:rFonts w:ascii="Consolas" w:hAnsi="Consolas" w:cs="Courier New"/>
        </w:rPr>
        <w:t>8.92259265958979%</w:t>
      </w:r>
    </w:p>
    <w:p w14:paraId="7C5C0A97" w14:textId="4526FBDA" w:rsidR="005012F9" w:rsidRDefault="005012F9" w:rsidP="005E59C6">
      <w:r>
        <w:t xml:space="preserve">When the </w:t>
      </w:r>
      <w:r w:rsidRPr="00C378A6">
        <w:rPr>
          <w:b/>
        </w:rPr>
        <w:t>full spreadsheet prints</w:t>
      </w:r>
      <w:r>
        <w:t xml:space="preserve">, </w:t>
      </w:r>
      <w:r w:rsidR="005E59C6">
        <w:t xml:space="preserve">the value displayed is always truncated to the nearest whole % and includes the </w:t>
      </w:r>
      <w:r w:rsidR="00291ABD" w:rsidRPr="00A62221">
        <w:rPr>
          <w:rFonts w:ascii="Consolas" w:hAnsi="Consolas" w:cs="Courier New"/>
        </w:rPr>
        <w:t>"</w:t>
      </w:r>
      <w:r w:rsidR="005E59C6" w:rsidRPr="00291ABD">
        <w:rPr>
          <w:rFonts w:ascii="Consolas" w:hAnsi="Consolas"/>
        </w:rPr>
        <w:t>%</w:t>
      </w:r>
      <w:r w:rsidR="00291ABD" w:rsidRPr="00A62221">
        <w:rPr>
          <w:rFonts w:ascii="Consolas" w:hAnsi="Consolas" w:cs="Courier New"/>
        </w:rPr>
        <w:t>"</w:t>
      </w:r>
      <w:r w:rsidR="005E59C6">
        <w:t xml:space="preserve"> character. The value is </w:t>
      </w:r>
      <w:r w:rsidR="005E59C6" w:rsidRPr="004A65AD">
        <w:rPr>
          <w:b/>
        </w:rPr>
        <w:t>not rounded</w:t>
      </w:r>
      <w:r w:rsidR="005E59C6">
        <w:t>. For example</w:t>
      </w:r>
      <w:r w:rsidR="008E38CB">
        <w:t xml:space="preserve">, the </w:t>
      </w:r>
      <w:r w:rsidR="008E38CB" w:rsidRPr="008E38CB">
        <w:rPr>
          <w:rFonts w:ascii="Consolas" w:hAnsi="Consolas"/>
        </w:rPr>
        <w:t>A1</w:t>
      </w:r>
      <w:r w:rsidR="008E38CB">
        <w:t xml:space="preserve"> value from above prints out like this:</w:t>
      </w:r>
    </w:p>
    <w:p w14:paraId="720F3A23" w14:textId="77777777" w:rsidR="005012F9" w:rsidRPr="004E6D1D" w:rsidRDefault="005012F9" w:rsidP="005E59C6">
      <w:pPr>
        <w:pStyle w:val="NoSpacing"/>
        <w:spacing w:before="120"/>
        <w:ind w:left="360" w:right="360"/>
        <w:rPr>
          <w:rFonts w:ascii="Consolas" w:hAnsi="Consolas" w:cs="Consolas"/>
          <w:sz w:val="12"/>
          <w:szCs w:val="12"/>
        </w:rPr>
      </w:pPr>
      <w:r w:rsidRPr="004E6D1D">
        <w:rPr>
          <w:rFonts w:ascii="Consolas" w:hAnsi="Consolas" w:cs="Consolas"/>
          <w:sz w:val="12"/>
          <w:szCs w:val="12"/>
        </w:rPr>
        <w:t xml:space="preserve">   |A         |B         |C         |D         |E         |F         |G         |H         |I         |J         |K         |L         |</w:t>
      </w:r>
    </w:p>
    <w:p w14:paraId="4D365783" w14:textId="77777777" w:rsidR="005012F9" w:rsidRPr="00FD6143" w:rsidRDefault="005012F9" w:rsidP="005E59C6">
      <w:pPr>
        <w:pStyle w:val="NoSpacing"/>
        <w:spacing w:after="120"/>
        <w:ind w:left="360"/>
        <w:rPr>
          <w:rFonts w:ascii="Consolas" w:hAnsi="Consolas" w:cs="Consolas"/>
          <w:sz w:val="12"/>
          <w:szCs w:val="12"/>
        </w:rPr>
      </w:pPr>
      <w:r w:rsidRPr="004E6D1D">
        <w:rPr>
          <w:rFonts w:ascii="Consolas" w:hAnsi="Consolas" w:cs="Consolas"/>
          <w:sz w:val="12"/>
          <w:szCs w:val="12"/>
        </w:rPr>
        <w:t>1  |</w:t>
      </w:r>
      <w:r w:rsidRPr="00131DEB">
        <w:rPr>
          <w:rFonts w:ascii="Consolas" w:hAnsi="Consolas" w:cs="Consolas"/>
          <w:sz w:val="12"/>
          <w:szCs w:val="12"/>
        </w:rPr>
        <w:t>8</w:t>
      </w:r>
      <w:r>
        <w:rPr>
          <w:rFonts w:ascii="Consolas" w:hAnsi="Consolas" w:cs="Consolas"/>
          <w:sz w:val="12"/>
          <w:szCs w:val="12"/>
        </w:rPr>
        <w:t xml:space="preserve">%        </w:t>
      </w:r>
      <w:r w:rsidRPr="004E6D1D">
        <w:rPr>
          <w:rFonts w:ascii="Consolas" w:hAnsi="Consolas" w:cs="Consolas"/>
          <w:sz w:val="12"/>
          <w:szCs w:val="12"/>
        </w:rPr>
        <w:t>|          |          |          |          |          |          |          |          |          |          |          |</w:t>
      </w:r>
    </w:p>
    <w:p w14:paraId="38C80DBD" w14:textId="063E6D4D" w:rsidR="005012F9" w:rsidRDefault="005012F9" w:rsidP="00FF5CE0">
      <w:pPr>
        <w:pStyle w:val="Heading4"/>
        <w:spacing w:before="200"/>
      </w:pPr>
      <w:r>
        <w:t>FormulaCell</w:t>
      </w:r>
      <w:r w:rsidR="00FF5CE0">
        <w:t xml:space="preserve"> Type</w:t>
      </w:r>
    </w:p>
    <w:p w14:paraId="0DA763ED" w14:textId="73BC5AAC" w:rsidR="005012F9" w:rsidRDefault="005012F9" w:rsidP="00BF61D9">
      <w:r>
        <w:t>You</w:t>
      </w:r>
      <w:r w:rsidR="00BF61D9">
        <w:t xml:space="preserve">r program creates </w:t>
      </w:r>
      <w:r>
        <w:t xml:space="preserve">a </w:t>
      </w:r>
      <w:r w:rsidRPr="00BF61D9">
        <w:rPr>
          <w:rFonts w:ascii="Consolas" w:hAnsi="Consolas"/>
        </w:rPr>
        <w:t>FormulaCell</w:t>
      </w:r>
      <w:r>
        <w:t xml:space="preserve"> </w:t>
      </w:r>
      <w:r w:rsidR="00BF61D9">
        <w:t xml:space="preserve">instance </w:t>
      </w:r>
      <w:r>
        <w:t>when the assignment command specifies an expression contained in parentheses</w:t>
      </w:r>
      <w:r w:rsidR="00BF61D9">
        <w:t xml:space="preserve"> (notice that this is distinct from a </w:t>
      </w:r>
      <w:r w:rsidR="00BF61D9" w:rsidRPr="00606888">
        <w:rPr>
          <w:rFonts w:ascii="Consolas" w:hAnsi="Consolas"/>
        </w:rPr>
        <w:t>TextCell</w:t>
      </w:r>
      <w:r w:rsidR="00BF61D9">
        <w:t xml:space="preserve"> because the value is</w:t>
      </w:r>
      <w:r w:rsidR="004367E8">
        <w:t xml:space="preserve"> not enclosed in double-quotes). Some examples:</w:t>
      </w:r>
    </w:p>
    <w:p w14:paraId="50962992" w14:textId="2AB9F83A" w:rsidR="005012F9" w:rsidRDefault="005012F9" w:rsidP="00995170">
      <w:pPr>
        <w:spacing w:before="120"/>
        <w:ind w:left="360" w:right="360" w:firstLine="360"/>
        <w:rPr>
          <w:rFonts w:ascii="Consolas" w:hAnsi="Consolas" w:cs="Courier New"/>
        </w:rPr>
      </w:pPr>
      <w:r w:rsidRPr="00BF61D9">
        <w:rPr>
          <w:rFonts w:ascii="Consolas" w:hAnsi="Consolas" w:cs="Courier New"/>
        </w:rPr>
        <w:t>A1 = ( 1 + B5</w:t>
      </w:r>
      <w:r w:rsidR="00BF61D9" w:rsidRPr="00BF61D9">
        <w:rPr>
          <w:rFonts w:ascii="Consolas" w:hAnsi="Consolas" w:cs="Courier New"/>
        </w:rPr>
        <w:t xml:space="preserve"> + 3 )</w:t>
      </w:r>
    </w:p>
    <w:p w14:paraId="3B74A4B5" w14:textId="5E82E865" w:rsidR="00995170" w:rsidRPr="00BF61D9" w:rsidRDefault="00995170" w:rsidP="00995170">
      <w:pPr>
        <w:spacing w:after="120"/>
        <w:ind w:left="360" w:right="360" w:firstLine="360"/>
        <w:rPr>
          <w:rFonts w:ascii="Consolas" w:hAnsi="Consolas" w:cs="Courier New"/>
        </w:rPr>
      </w:pPr>
      <w:r>
        <w:rPr>
          <w:rFonts w:ascii="Consolas" w:hAnsi="Consolas" w:cs="Courier New"/>
        </w:rPr>
        <w:t>C1 = ( 4 )</w:t>
      </w:r>
    </w:p>
    <w:p w14:paraId="017020FF" w14:textId="162870AA" w:rsidR="002F16A5" w:rsidRDefault="00722847" w:rsidP="005012F9">
      <w:r>
        <w:t xml:space="preserve">Formulas are </w:t>
      </w:r>
      <w:r w:rsidR="005012F9">
        <w:t>arithmetic</w:t>
      </w:r>
      <w:r>
        <w:t xml:space="preserve"> expressions</w:t>
      </w:r>
      <w:r w:rsidR="00995170">
        <w:t xml:space="preserve"> involving real</w:t>
      </w:r>
      <w:r w:rsidR="005012F9">
        <w:t xml:space="preserve"> constants, cell references, and </w:t>
      </w:r>
      <w:r>
        <w:t xml:space="preserve">the operators </w:t>
      </w:r>
      <w:r w:rsidRPr="00722847">
        <w:rPr>
          <w:rFonts w:ascii="Consolas" w:hAnsi="Consolas"/>
        </w:rPr>
        <w:t>+</w:t>
      </w:r>
      <w:r>
        <w:t xml:space="preserve">, </w:t>
      </w:r>
      <w:r w:rsidRPr="00722847">
        <w:rPr>
          <w:rFonts w:ascii="Consolas" w:hAnsi="Consolas"/>
        </w:rPr>
        <w:t>-</w:t>
      </w:r>
      <w:r>
        <w:t xml:space="preserve">, </w:t>
      </w:r>
      <w:r w:rsidRPr="00722847">
        <w:rPr>
          <w:rFonts w:ascii="Consolas" w:hAnsi="Consolas"/>
        </w:rPr>
        <w:t>*</w:t>
      </w:r>
      <w:r>
        <w:t xml:space="preserve">, and </w:t>
      </w:r>
      <w:r w:rsidRPr="00722847">
        <w:rPr>
          <w:rFonts w:ascii="Consolas" w:hAnsi="Consolas"/>
        </w:rPr>
        <w:t>/</w:t>
      </w:r>
      <w:r>
        <w:t>. Order of operations must</w:t>
      </w:r>
      <w:r w:rsidR="005012F9">
        <w:t xml:space="preserve"> be strictly left-to-right (no operator precedence) for full credit</w:t>
      </w:r>
      <w:r w:rsidR="002F16A5">
        <w:t>.</w:t>
      </w:r>
    </w:p>
    <w:p w14:paraId="3DE8E2D0" w14:textId="4884D666" w:rsidR="002F16A5" w:rsidRDefault="002F16A5" w:rsidP="005012F9">
      <w:r>
        <w:rPr>
          <w:rFonts w:ascii="Courier New" w:hAnsi="Courier New" w:cs="Courier New"/>
          <w:noProof/>
        </w:rPr>
        <mc:AlternateContent>
          <mc:Choice Requires="wps">
            <w:drawing>
              <wp:anchor distT="0" distB="0" distL="114300" distR="114300" simplePos="0" relativeHeight="251664384" behindDoc="0" locked="0" layoutInCell="1" allowOverlap="1" wp14:anchorId="2B21E41E" wp14:editId="119CC760">
                <wp:simplePos x="0" y="0"/>
                <wp:positionH relativeFrom="column">
                  <wp:posOffset>408166</wp:posOffset>
                </wp:positionH>
                <wp:positionV relativeFrom="paragraph">
                  <wp:posOffset>124443</wp:posOffset>
                </wp:positionV>
                <wp:extent cx="5565775" cy="508635"/>
                <wp:effectExtent l="0" t="0" r="53975" b="62865"/>
                <wp:wrapSquare wrapText="bothSides"/>
                <wp:docPr id="19" name="Text Box 19"/>
                <wp:cNvGraphicFramePr/>
                <a:graphic xmlns:a="http://schemas.openxmlformats.org/drawingml/2006/main">
                  <a:graphicData uri="http://schemas.microsoft.com/office/word/2010/wordprocessingShape">
                    <wps:wsp>
                      <wps:cNvSpPr txBox="1"/>
                      <wps:spPr bwMode="auto">
                        <a:xfrm>
                          <a:off x="0" y="0"/>
                          <a:ext cx="5565775" cy="508635"/>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7E5496D6" w14:textId="77777777" w:rsidR="001A1304" w:rsidRDefault="001A1304" w:rsidP="002F16A5">
                            <w:r>
                              <w:t xml:space="preserve">For extra credit you may follow standard operator precedence rules (see the </w:t>
                            </w:r>
                            <w:r>
                              <w:fldChar w:fldCharType="begin"/>
                            </w:r>
                            <w:r>
                              <w:instrText xml:space="preserve"> REF _Ref442016516 \h </w:instrText>
                            </w:r>
                            <w:r>
                              <w:fldChar w:fldCharType="separate"/>
                            </w:r>
                            <w:r>
                              <w:t>Extra Credit</w:t>
                            </w:r>
                            <w:r>
                              <w:fldChar w:fldCharType="end"/>
                            </w:r>
                            <w:r>
                              <w:t xml:space="preserve"> section for more information).</w:t>
                            </w:r>
                          </w:p>
                          <w:p w14:paraId="7161CFEA" w14:textId="77777777" w:rsidR="001A1304" w:rsidRDefault="001A1304" w:rsidP="002F16A5"/>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2B21E41E" id="_x0000_t202" coordsize="21600,21600" o:spt="202" path="m,l,21600r21600,l21600,xe">
                <v:stroke joinstyle="miter"/>
                <v:path gradientshapeok="t" o:connecttype="rect"/>
              </v:shapetype>
              <v:shape id="Text Box 19" o:spid="_x0000_s1026" type="#_x0000_t202" style="position:absolute;margin-left:32.15pt;margin-top:9.8pt;width:438.2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" fillcolor="#d9d9d9" strokeweight=".5pt">
                <v:shadow on="t" color="black" opacity="26213f" origin="-.5,-.5" offset=".74836mm,.74836mm"/>
                <v:textbox inset=",2.88pt,,2.88pt">
                  <w:txbxContent>
                    <w:p w14:paraId="7E5496D6" w14:textId="77777777" w:rsidR="001A1304" w:rsidRDefault="001A1304" w:rsidP="002F16A5">
                      <w:r>
                        <w:t xml:space="preserve">For extra credit you may follow standard operator precedence rules (see the </w:t>
                      </w:r>
                      <w:r>
                        <w:fldChar w:fldCharType="begin"/>
                      </w:r>
                      <w:r>
                        <w:instrText xml:space="preserve"> REF _Ref442016516 \h </w:instrText>
                      </w:r>
                      <w:r>
                        <w:fldChar w:fldCharType="separate"/>
                      </w:r>
                      <w:r>
                        <w:t>Extra Credit</w:t>
                      </w:r>
                      <w:r>
                        <w:fldChar w:fldCharType="end"/>
                      </w:r>
                      <w:r>
                        <w:t xml:space="preserve"> section for more information).</w:t>
                      </w:r>
                    </w:p>
                    <w:p w14:paraId="7161CFEA" w14:textId="77777777" w:rsidR="001A1304" w:rsidRDefault="001A1304" w:rsidP="002F16A5"/>
                  </w:txbxContent>
                </v:textbox>
                <w10:wrap type="square"/>
              </v:shape>
            </w:pict>
          </mc:Fallback>
        </mc:AlternateContent>
      </w:r>
    </w:p>
    <w:p w14:paraId="1A8FDD55" w14:textId="77777777" w:rsidR="002F16A5" w:rsidRDefault="002F16A5" w:rsidP="005012F9"/>
    <w:p w14:paraId="74FB7C72" w14:textId="77777777" w:rsidR="002F16A5" w:rsidRDefault="002F16A5" w:rsidP="005012F9"/>
    <w:p w14:paraId="4A335248" w14:textId="77777777" w:rsidR="002F16A5" w:rsidRDefault="002F16A5" w:rsidP="005012F9"/>
    <w:p w14:paraId="286F3E1A" w14:textId="5A4155EB" w:rsidR="002F16A5" w:rsidRDefault="002F16A5" w:rsidP="005012F9">
      <w:r>
        <w:t xml:space="preserve">Note that a </w:t>
      </w:r>
      <w:r w:rsidR="005012F9">
        <w:t xml:space="preserve">formula </w:t>
      </w:r>
      <w:r>
        <w:t xml:space="preserve">can contain one or more </w:t>
      </w:r>
      <w:r w:rsidR="005012F9">
        <w:t>cell</w:t>
      </w:r>
      <w:r>
        <w:t xml:space="preserve"> references</w:t>
      </w:r>
      <w:r w:rsidR="005012F9">
        <w:t xml:space="preserve"> inside </w:t>
      </w:r>
      <w:r>
        <w:t xml:space="preserve">of </w:t>
      </w:r>
      <w:r w:rsidR="005012F9">
        <w:t>it</w:t>
      </w:r>
      <w:r>
        <w:t xml:space="preserve"> (</w:t>
      </w:r>
      <w:r w:rsidR="00606888">
        <w:t xml:space="preserve">the example above has </w:t>
      </w:r>
      <w:r w:rsidR="00D66C55">
        <w:t xml:space="preserve">a reference to </w:t>
      </w:r>
      <w:r w:rsidRPr="002F16A5">
        <w:rPr>
          <w:rFonts w:ascii="Consolas" w:hAnsi="Consolas"/>
        </w:rPr>
        <w:t>B5</w:t>
      </w:r>
      <w:r>
        <w:t xml:space="preserve">). </w:t>
      </w:r>
      <w:r w:rsidR="005012F9">
        <w:t xml:space="preserve">When a </w:t>
      </w:r>
      <w:r>
        <w:t>reference</w:t>
      </w:r>
      <w:r w:rsidR="00D66C55">
        <w:t>d</w:t>
      </w:r>
      <w:r>
        <w:t xml:space="preserve"> </w:t>
      </w:r>
      <w:r w:rsidR="005012F9">
        <w:t>cell</w:t>
      </w:r>
      <w:r>
        <w:t xml:space="preserve">’s value changes, the change </w:t>
      </w:r>
      <w:r w:rsidR="005012F9">
        <w:t>affect</w:t>
      </w:r>
      <w:r>
        <w:t>s</w:t>
      </w:r>
      <w:r w:rsidR="005012F9">
        <w:t xml:space="preserve"> the result di</w:t>
      </w:r>
      <w:r>
        <w:t>splayed in the formula’s cell.</w:t>
      </w:r>
    </w:p>
    <w:p w14:paraId="70FE8358" w14:textId="77777777" w:rsidR="002F16A5" w:rsidRDefault="002F16A5" w:rsidP="005012F9"/>
    <w:p w14:paraId="36DF4838" w14:textId="41755D93" w:rsidR="002F16A5" w:rsidRDefault="002F16A5" w:rsidP="005012F9">
      <w:r>
        <w:t xml:space="preserve">You will notice that formula expressions allow the user to specify what are known as </w:t>
      </w:r>
      <w:r w:rsidRPr="002F16A5">
        <w:rPr>
          <w:b/>
        </w:rPr>
        <w:t>c</w:t>
      </w:r>
      <w:r w:rsidR="005012F9" w:rsidRPr="002F16A5">
        <w:rPr>
          <w:b/>
        </w:rPr>
        <w:t>ircular references</w:t>
      </w:r>
      <w:r>
        <w:t xml:space="preserve">. A circular reference is created when one </w:t>
      </w:r>
      <w:r w:rsidR="006F0262">
        <w:t xml:space="preserve">cell’s </w:t>
      </w:r>
      <w:r>
        <w:t xml:space="preserve">formula refers to cells whose </w:t>
      </w:r>
      <w:r w:rsidR="006F0262">
        <w:t>formula r</w:t>
      </w:r>
      <w:r>
        <w:t>efer</w:t>
      </w:r>
      <w:r w:rsidR="006F0262">
        <w:t>s back to the original cell. Some simple</w:t>
      </w:r>
      <w:r>
        <w:t xml:space="preserve"> example</w:t>
      </w:r>
      <w:r w:rsidR="006F0262">
        <w:t>s of circular references:</w:t>
      </w:r>
    </w:p>
    <w:p w14:paraId="05CE7219" w14:textId="07563E2D" w:rsidR="002F16A5" w:rsidRDefault="006F0262" w:rsidP="00D66C55">
      <w:pPr>
        <w:pStyle w:val="ListParagraph"/>
        <w:numPr>
          <w:ilvl w:val="0"/>
          <w:numId w:val="37"/>
        </w:numPr>
        <w:spacing w:before="120"/>
      </w:pPr>
      <w:r w:rsidRPr="00D66C55">
        <w:rPr>
          <w:rFonts w:ascii="Consolas" w:hAnsi="Consolas"/>
        </w:rPr>
        <w:t>A1 = ( B1 )</w:t>
      </w:r>
      <w:r>
        <w:t>;</w:t>
      </w:r>
      <w:r w:rsidR="002F16A5">
        <w:t xml:space="preserve"> </w:t>
      </w:r>
      <w:r w:rsidR="002F16A5" w:rsidRPr="00D66C55">
        <w:rPr>
          <w:rFonts w:ascii="Consolas" w:hAnsi="Consolas"/>
        </w:rPr>
        <w:t>B1 = ( A1 )</w:t>
      </w:r>
    </w:p>
    <w:p w14:paraId="1EFB421E" w14:textId="77777777" w:rsidR="006F0262" w:rsidRDefault="006F0262" w:rsidP="00D66C55">
      <w:pPr>
        <w:pStyle w:val="ListParagraph"/>
        <w:numPr>
          <w:ilvl w:val="0"/>
          <w:numId w:val="37"/>
        </w:numPr>
        <w:spacing w:after="120"/>
      </w:pPr>
      <w:r w:rsidRPr="00D66C55">
        <w:rPr>
          <w:rFonts w:ascii="Consolas" w:hAnsi="Consolas"/>
        </w:rPr>
        <w:t>A1 = ( B1 )</w:t>
      </w:r>
      <w:r>
        <w:t xml:space="preserve">; </w:t>
      </w:r>
      <w:r w:rsidRPr="00D66C55">
        <w:rPr>
          <w:rFonts w:ascii="Consolas" w:hAnsi="Consolas"/>
        </w:rPr>
        <w:t>B1 = ( C1 )</w:t>
      </w:r>
      <w:r>
        <w:t xml:space="preserve">; </w:t>
      </w:r>
      <w:r w:rsidRPr="00D66C55">
        <w:rPr>
          <w:rFonts w:ascii="Consolas" w:hAnsi="Consolas"/>
        </w:rPr>
        <w:t>C1 = ( A1 )</w:t>
      </w:r>
    </w:p>
    <w:p w14:paraId="19CC72B9" w14:textId="4244262B" w:rsidR="005012F9" w:rsidRDefault="006F0262" w:rsidP="006F0262">
      <w:r>
        <w:t xml:space="preserve">You are </w:t>
      </w:r>
      <w:r w:rsidRPr="006F0262">
        <w:rPr>
          <w:b/>
        </w:rPr>
        <w:t>not</w:t>
      </w:r>
      <w:r>
        <w:t xml:space="preserve"> required to deal with circular references in your code. They will not </w:t>
      </w:r>
      <w:r w:rsidR="00181597">
        <w:t xml:space="preserve">be </w:t>
      </w:r>
      <w:r w:rsidR="005012F9">
        <w:t>tested.</w:t>
      </w:r>
    </w:p>
    <w:p w14:paraId="683FA87F" w14:textId="4823E08E" w:rsidR="009C0753" w:rsidRPr="00302309" w:rsidRDefault="009C0753" w:rsidP="009C0753">
      <w:pPr>
        <w:pStyle w:val="Heading5"/>
        <w:spacing w:before="200"/>
      </w:pPr>
      <w:r>
        <w:t>Method Formula</w:t>
      </w:r>
    </w:p>
    <w:p w14:paraId="37D8B165" w14:textId="7634C296" w:rsidR="005012F9" w:rsidRDefault="004C16F6" w:rsidP="005012F9">
      <w:r>
        <w:t>In addition to an arithmetic expression, a</w:t>
      </w:r>
      <w:r w:rsidR="005012F9">
        <w:t xml:space="preserve"> formula may be a </w:t>
      </w:r>
      <w:r w:rsidR="005012F9" w:rsidRPr="00302309">
        <w:rPr>
          <w:b/>
        </w:rPr>
        <w:t>method</w:t>
      </w:r>
      <w:r w:rsidR="005012F9">
        <w:t xml:space="preserve"> formula, as in</w:t>
      </w:r>
    </w:p>
    <w:p w14:paraId="7D1C683E" w14:textId="543171BE" w:rsidR="005012F9" w:rsidRPr="004C16F6" w:rsidRDefault="000934B8" w:rsidP="004C16F6">
      <w:pPr>
        <w:spacing w:before="120" w:after="120"/>
        <w:ind w:left="360" w:right="360" w:firstLine="360"/>
        <w:rPr>
          <w:rFonts w:ascii="Consolas" w:hAnsi="Consolas" w:cs="Courier New"/>
        </w:rPr>
      </w:pPr>
      <w:r>
        <w:rPr>
          <w:rFonts w:ascii="Consolas" w:hAnsi="Consolas" w:cs="Courier New"/>
        </w:rPr>
        <w:lastRenderedPageBreak/>
        <w:t>B</w:t>
      </w:r>
      <w:r w:rsidR="005012F9" w:rsidRPr="004C16F6">
        <w:rPr>
          <w:rFonts w:ascii="Consolas" w:hAnsi="Consolas" w:cs="Courier New"/>
        </w:rPr>
        <w:t>1 = ( AVG A2-A5 )</w:t>
      </w:r>
    </w:p>
    <w:p w14:paraId="3BB08428" w14:textId="1156B6C4" w:rsidR="0032037C" w:rsidRDefault="004C16F6" w:rsidP="009C0753">
      <w:r>
        <w:t xml:space="preserve">A method formula </w:t>
      </w:r>
      <w:r w:rsidR="005012F9">
        <w:t>contain</w:t>
      </w:r>
      <w:r>
        <w:t>s</w:t>
      </w:r>
      <w:r w:rsidR="005012F9">
        <w:t xml:space="preserve"> </w:t>
      </w:r>
      <w:r>
        <w:t xml:space="preserve">only </w:t>
      </w:r>
      <w:r w:rsidR="005012F9">
        <w:t xml:space="preserve">one method (either </w:t>
      </w:r>
      <w:r w:rsidR="005012F9" w:rsidRPr="00181597">
        <w:rPr>
          <w:rFonts w:ascii="Consolas" w:hAnsi="Consolas" w:cs="Courier New"/>
        </w:rPr>
        <w:t>SUM</w:t>
      </w:r>
      <w:r w:rsidR="005012F9">
        <w:t xml:space="preserve"> or </w:t>
      </w:r>
      <w:r w:rsidR="005012F9" w:rsidRPr="00181597">
        <w:rPr>
          <w:rFonts w:ascii="Consolas" w:hAnsi="Consolas" w:cs="Courier New"/>
        </w:rPr>
        <w:t>AVG</w:t>
      </w:r>
      <w:r w:rsidR="005012F9">
        <w:t xml:space="preserve">) and cannot contain arithmetic </w:t>
      </w:r>
      <w:r>
        <w:t>expressions</w:t>
      </w:r>
      <w:r w:rsidR="009C0753">
        <w:t>.</w:t>
      </w:r>
    </w:p>
    <w:p w14:paraId="0B7EFB39" w14:textId="4594E840" w:rsidR="000934B8" w:rsidRDefault="000934B8" w:rsidP="000934B8">
      <w:pPr>
        <w:pStyle w:val="Heading5"/>
        <w:spacing w:before="200"/>
      </w:pPr>
      <w:r>
        <w:t>Displaying FormulaCells</w:t>
      </w:r>
    </w:p>
    <w:p w14:paraId="5EC89A65" w14:textId="2D601E22" w:rsidR="000934B8" w:rsidRPr="0032037C" w:rsidRDefault="000934B8" w:rsidP="000934B8">
      <w:r>
        <w:t xml:space="preserve">When the user </w:t>
      </w:r>
      <w:r>
        <w:rPr>
          <w:b/>
        </w:rPr>
        <w:t>display</w:t>
      </w:r>
      <w:r w:rsidRPr="00C378A6">
        <w:rPr>
          <w:b/>
        </w:rPr>
        <w:t>s</w:t>
      </w:r>
      <w:r>
        <w:t xml:space="preserve"> a </w:t>
      </w:r>
      <w:r w:rsidRPr="0032037C">
        <w:rPr>
          <w:rFonts w:ascii="Consolas" w:hAnsi="Consolas"/>
        </w:rPr>
        <w:t>FormulaCell</w:t>
      </w:r>
      <w:r>
        <w:t xml:space="preserve"> instance’s content, your program prints the value exactly as it was entered by the user. For example, the command </w:t>
      </w:r>
      <w:r w:rsidRPr="00A62221">
        <w:rPr>
          <w:rFonts w:ascii="Consolas" w:hAnsi="Consolas"/>
        </w:rPr>
        <w:t>A1</w:t>
      </w:r>
      <w:r>
        <w:t xml:space="preserve"> </w:t>
      </w:r>
      <w:r w:rsidR="002B102D">
        <w:t xml:space="preserve">(see above examples) </w:t>
      </w:r>
      <w:r>
        <w:t>causes your program to print:</w:t>
      </w:r>
    </w:p>
    <w:p w14:paraId="50D7F13A" w14:textId="58356B26" w:rsidR="000934B8" w:rsidRPr="000934B8" w:rsidRDefault="000934B8" w:rsidP="002B102D">
      <w:pPr>
        <w:spacing w:before="120" w:after="120"/>
        <w:ind w:left="360" w:right="360" w:firstLine="360"/>
        <w:rPr>
          <w:rFonts w:ascii="Consolas" w:hAnsi="Consolas" w:cs="Courier New"/>
        </w:rPr>
      </w:pPr>
      <w:r w:rsidRPr="00BF61D9">
        <w:rPr>
          <w:rFonts w:ascii="Consolas" w:hAnsi="Consolas" w:cs="Courier New"/>
        </w:rPr>
        <w:t>( 1 + B5 + 3 )</w:t>
      </w:r>
    </w:p>
    <w:p w14:paraId="62AE4906" w14:textId="2141EE63" w:rsidR="000934B8" w:rsidRPr="0032037C" w:rsidRDefault="000934B8" w:rsidP="000934B8">
      <w:r>
        <w:t xml:space="preserve">The command </w:t>
      </w:r>
      <w:r>
        <w:rPr>
          <w:rFonts w:ascii="Consolas" w:hAnsi="Consolas"/>
        </w:rPr>
        <w:t>B</w:t>
      </w:r>
      <w:r w:rsidRPr="00A62221">
        <w:rPr>
          <w:rFonts w:ascii="Consolas" w:hAnsi="Consolas"/>
        </w:rPr>
        <w:t>1</w:t>
      </w:r>
      <w:r>
        <w:t xml:space="preserve"> causes your program to print:</w:t>
      </w:r>
    </w:p>
    <w:p w14:paraId="53345BCC" w14:textId="77777777" w:rsidR="000934B8" w:rsidRPr="000934B8" w:rsidRDefault="000934B8" w:rsidP="002B102D">
      <w:pPr>
        <w:spacing w:before="120" w:after="120"/>
        <w:ind w:left="360" w:right="360" w:firstLine="360"/>
        <w:rPr>
          <w:rFonts w:ascii="Consolas" w:hAnsi="Consolas" w:cs="Courier New"/>
        </w:rPr>
      </w:pPr>
      <w:r w:rsidRPr="0032037C">
        <w:rPr>
          <w:rFonts w:ascii="Consolas" w:hAnsi="Consolas" w:cs="Courier New"/>
        </w:rPr>
        <w:t>( AVG A2-A5</w:t>
      </w:r>
      <w:r>
        <w:rPr>
          <w:rFonts w:ascii="Consolas" w:hAnsi="Consolas" w:cs="Courier New"/>
        </w:rPr>
        <w:t xml:space="preserve"> )</w:t>
      </w:r>
    </w:p>
    <w:p w14:paraId="18C5A8CF" w14:textId="36E79D98" w:rsidR="0032037C" w:rsidRDefault="0032037C" w:rsidP="009C0753">
      <w:r>
        <w:t xml:space="preserve">In Part A of this project, when the </w:t>
      </w:r>
      <w:r w:rsidRPr="00C378A6">
        <w:rPr>
          <w:b/>
        </w:rPr>
        <w:t>full spreadsheet prints</w:t>
      </w:r>
      <w:r>
        <w:t xml:space="preserve">, formula cells will not calculate the formula value to display. You may print any value you like for the </w:t>
      </w:r>
      <w:r w:rsidRPr="0032037C">
        <w:rPr>
          <w:rFonts w:ascii="Consolas" w:hAnsi="Consolas"/>
        </w:rPr>
        <w:t>FormulaCell</w:t>
      </w:r>
      <w:r>
        <w:t xml:space="preserve"> as long as it fits within the cell wi</w:t>
      </w:r>
      <w:r w:rsidR="000934B8">
        <w:t>dth</w:t>
      </w:r>
      <w:r>
        <w:t xml:space="preserve"> and is school appropriate.</w:t>
      </w:r>
    </w:p>
    <w:p w14:paraId="547180D4" w14:textId="77777777" w:rsidR="0032037C" w:rsidRDefault="0032037C" w:rsidP="009C0753"/>
    <w:p w14:paraId="727F20CD" w14:textId="77777777" w:rsidR="002B102D" w:rsidRDefault="009C0753" w:rsidP="002B102D">
      <w:r>
        <w:t>In Part B</w:t>
      </w:r>
      <w:r w:rsidR="000934B8">
        <w:t xml:space="preserve"> of this project</w:t>
      </w:r>
      <w:r>
        <w:t xml:space="preserve">, when the </w:t>
      </w:r>
      <w:r w:rsidRPr="00C378A6">
        <w:rPr>
          <w:b/>
        </w:rPr>
        <w:t>full spreadsheet prints</w:t>
      </w:r>
      <w:r w:rsidR="000934B8">
        <w:t xml:space="preserve">, the </w:t>
      </w:r>
      <w:r>
        <w:t xml:space="preserve">formula </w:t>
      </w:r>
      <w:r w:rsidR="000934B8">
        <w:t>cell will be evaluated with the value printed in the spreadsheet and</w:t>
      </w:r>
      <w:r>
        <w:t xml:space="preserve"> truncated</w:t>
      </w:r>
      <w:r w:rsidR="000934B8">
        <w:t xml:space="preserve"> to fit inside the cell width. </w:t>
      </w:r>
      <w:r w:rsidR="002B102D">
        <w:t xml:space="preserve">Consider </w:t>
      </w:r>
      <w:r w:rsidR="000934B8">
        <w:t xml:space="preserve">the </w:t>
      </w:r>
      <w:r w:rsidR="002B102D">
        <w:t>example above with</w:t>
      </w:r>
    </w:p>
    <w:p w14:paraId="76693853" w14:textId="6CDEDF09" w:rsidR="000934B8" w:rsidRDefault="000934B8" w:rsidP="000934B8">
      <w:r w:rsidRPr="002F16A5">
        <w:rPr>
          <w:rFonts w:ascii="Consolas" w:hAnsi="Consolas" w:cs="Courier New"/>
        </w:rPr>
        <w:t>A1 = ( 1 + B5 + 3 )</w:t>
      </w:r>
      <w:r w:rsidR="002B102D">
        <w:t>. I</w:t>
      </w:r>
      <w:r>
        <w:t xml:space="preserve">f </w:t>
      </w:r>
      <w:r w:rsidRPr="002F16A5">
        <w:rPr>
          <w:rFonts w:ascii="Consolas" w:hAnsi="Consolas"/>
        </w:rPr>
        <w:t>B5</w:t>
      </w:r>
      <w:r>
        <w:t xml:space="preserve"> has the value </w:t>
      </w:r>
      <w:r w:rsidRPr="002F16A5">
        <w:rPr>
          <w:rFonts w:ascii="Consolas" w:hAnsi="Consolas"/>
        </w:rPr>
        <w:t>0.0</w:t>
      </w:r>
      <w:r>
        <w:t xml:space="preserve">, then </w:t>
      </w:r>
      <w:r w:rsidRPr="002F16A5">
        <w:rPr>
          <w:rFonts w:ascii="Consolas" w:hAnsi="Consolas"/>
        </w:rPr>
        <w:t>A1</w:t>
      </w:r>
      <w:r w:rsidR="002B102D">
        <w:t xml:space="preserve"> will display</w:t>
      </w:r>
      <w:r>
        <w:t xml:space="preserve"> </w:t>
      </w:r>
      <w:r w:rsidRPr="002F16A5">
        <w:rPr>
          <w:rFonts w:ascii="Consolas" w:hAnsi="Consolas"/>
        </w:rPr>
        <w:t>4.0</w:t>
      </w:r>
      <w:r>
        <w:t xml:space="preserve"> in the spreadsheet. If </w:t>
      </w:r>
      <w:r w:rsidRPr="002F16A5">
        <w:rPr>
          <w:rFonts w:ascii="Consolas" w:hAnsi="Consolas"/>
        </w:rPr>
        <w:t>B5</w:t>
      </w:r>
      <w:r>
        <w:t xml:space="preserve"> is later changed to </w:t>
      </w:r>
      <w:r w:rsidRPr="002F16A5">
        <w:rPr>
          <w:rFonts w:ascii="Consolas" w:hAnsi="Consolas"/>
        </w:rPr>
        <w:t>1.5</w:t>
      </w:r>
      <w:r>
        <w:t xml:space="preserve">, then </w:t>
      </w:r>
      <w:r w:rsidRPr="002F16A5">
        <w:rPr>
          <w:rFonts w:ascii="Consolas" w:hAnsi="Consolas"/>
        </w:rPr>
        <w:t>A1</w:t>
      </w:r>
      <w:r w:rsidR="002B102D">
        <w:t xml:space="preserve"> will display</w:t>
      </w:r>
      <w:r>
        <w:t xml:space="preserve"> </w:t>
      </w:r>
      <w:r w:rsidRPr="002F16A5">
        <w:rPr>
          <w:rFonts w:ascii="Consolas" w:hAnsi="Consolas"/>
        </w:rPr>
        <w:t>5.5</w:t>
      </w:r>
      <w:r w:rsidR="008C3EC6">
        <w:t>:</w:t>
      </w:r>
    </w:p>
    <w:p w14:paraId="1F319C4A" w14:textId="77777777" w:rsidR="009C0753" w:rsidRPr="004E6D1D" w:rsidRDefault="009C0753" w:rsidP="008C3EC6">
      <w:pPr>
        <w:pStyle w:val="NoSpacing"/>
        <w:spacing w:before="120"/>
        <w:ind w:left="360" w:right="360"/>
        <w:rPr>
          <w:rFonts w:ascii="Consolas" w:hAnsi="Consolas" w:cs="Consolas"/>
          <w:sz w:val="12"/>
          <w:szCs w:val="12"/>
        </w:rPr>
      </w:pPr>
      <w:r w:rsidRPr="004E6D1D">
        <w:rPr>
          <w:rFonts w:ascii="Consolas" w:hAnsi="Consolas" w:cs="Consolas"/>
          <w:sz w:val="12"/>
          <w:szCs w:val="12"/>
        </w:rPr>
        <w:t xml:space="preserve">   |A         |B         |C         |D         |E         |F         |G         |H         |I         |J         |K         |L         |</w:t>
      </w:r>
    </w:p>
    <w:p w14:paraId="111BCD70" w14:textId="4AC158AA" w:rsidR="009C0753" w:rsidRPr="008C3EC6" w:rsidRDefault="009C0753" w:rsidP="008C3EC6">
      <w:pPr>
        <w:pStyle w:val="NoSpacing"/>
        <w:spacing w:after="120"/>
        <w:ind w:left="360" w:right="360"/>
        <w:rPr>
          <w:rFonts w:ascii="Consolas" w:hAnsi="Consolas" w:cs="Consolas"/>
          <w:sz w:val="12"/>
          <w:szCs w:val="12"/>
        </w:rPr>
      </w:pPr>
      <w:r w:rsidRPr="004E6D1D">
        <w:rPr>
          <w:rFonts w:ascii="Consolas" w:hAnsi="Consolas" w:cs="Consolas"/>
          <w:sz w:val="12"/>
          <w:szCs w:val="12"/>
        </w:rPr>
        <w:t>1  |</w:t>
      </w:r>
      <w:r w:rsidR="008C3EC6">
        <w:rPr>
          <w:rFonts w:ascii="Consolas" w:hAnsi="Consolas" w:cs="Consolas"/>
          <w:sz w:val="12"/>
          <w:szCs w:val="12"/>
        </w:rPr>
        <w:t xml:space="preserve">5.5       </w:t>
      </w:r>
      <w:r w:rsidRPr="004E6D1D">
        <w:rPr>
          <w:rFonts w:ascii="Consolas" w:hAnsi="Consolas" w:cs="Consolas"/>
          <w:sz w:val="12"/>
          <w:szCs w:val="12"/>
        </w:rPr>
        <w:t>|</w:t>
      </w:r>
      <w:r w:rsidR="008C3EC6">
        <w:rPr>
          <w:rFonts w:ascii="Consolas" w:hAnsi="Consolas" w:cs="Consolas"/>
          <w:sz w:val="12"/>
          <w:szCs w:val="12"/>
        </w:rPr>
        <w:t xml:space="preserve">    </w:t>
      </w:r>
      <w:r w:rsidRPr="004E6D1D">
        <w:rPr>
          <w:rFonts w:ascii="Consolas" w:hAnsi="Consolas" w:cs="Consolas"/>
          <w:sz w:val="12"/>
          <w:szCs w:val="12"/>
        </w:rPr>
        <w:t xml:space="preserve">      |          |          |          |          |          |          |          |  </w:t>
      </w:r>
      <w:r w:rsidR="008C3EC6">
        <w:rPr>
          <w:rFonts w:ascii="Consolas" w:hAnsi="Consolas" w:cs="Consolas"/>
          <w:sz w:val="12"/>
          <w:szCs w:val="12"/>
        </w:rPr>
        <w:t xml:space="preserve">        |          |          |</w:t>
      </w:r>
    </w:p>
    <w:p w14:paraId="09F7C1EA" w14:textId="1AB9DF30" w:rsidR="005012F9" w:rsidRDefault="009F12EA" w:rsidP="009C0753">
      <w:pPr>
        <w:pStyle w:val="Heading5"/>
        <w:spacing w:before="200"/>
      </w:pPr>
      <w:r>
        <w:t>Parsing Formulas</w:t>
      </w:r>
    </w:p>
    <w:p w14:paraId="4CC79AF5" w14:textId="38C7366E" w:rsidR="004C16F6" w:rsidRPr="00B736AB" w:rsidRDefault="005012F9" w:rsidP="009C0753">
      <w:pPr>
        <w:spacing w:after="120"/>
      </w:pPr>
      <w:r>
        <w:t xml:space="preserve">Some example formulas are shown </w:t>
      </w:r>
      <w:r w:rsidR="004C16F6">
        <w:t xml:space="preserve">in the table </w:t>
      </w:r>
      <w:r w:rsidR="009C0753">
        <w:t>below.</w:t>
      </w:r>
    </w:p>
    <w:tbl>
      <w:tblPr>
        <w:tblW w:w="10008" w:type="dxa"/>
        <w:tblInd w:w="558" w:type="dxa"/>
        <w:tblLook w:val="04A0" w:firstRow="1" w:lastRow="0" w:firstColumn="1" w:lastColumn="0" w:noHBand="0" w:noVBand="1"/>
      </w:tblPr>
      <w:tblGrid>
        <w:gridCol w:w="2502"/>
        <w:gridCol w:w="7506"/>
      </w:tblGrid>
      <w:tr w:rsidR="005012F9" w14:paraId="40415A71" w14:textId="77777777" w:rsidTr="004C16F6">
        <w:tc>
          <w:tcPr>
            <w:tcW w:w="2502" w:type="dxa"/>
            <w:shd w:val="clear" w:color="auto" w:fill="323E4F" w:themeFill="text2" w:themeFillShade="BF"/>
          </w:tcPr>
          <w:p w14:paraId="7BA8E338" w14:textId="77777777" w:rsidR="005012F9" w:rsidRPr="005E2AE4" w:rsidRDefault="005012F9" w:rsidP="00FF5CE0">
            <w:pPr>
              <w:ind w:left="360" w:right="360"/>
              <w:jc w:val="center"/>
              <w:rPr>
                <w:color w:val="FFFFFF" w:themeColor="background1"/>
              </w:rPr>
            </w:pPr>
            <w:r w:rsidRPr="005E2AE4">
              <w:rPr>
                <w:color w:val="FFFFFF" w:themeColor="background1"/>
              </w:rPr>
              <w:t>Input</w:t>
            </w:r>
            <w:r>
              <w:rPr>
                <w:color w:val="FFFFFF" w:themeColor="background1"/>
              </w:rPr>
              <w:t xml:space="preserve"> Example</w:t>
            </w:r>
          </w:p>
        </w:tc>
        <w:tc>
          <w:tcPr>
            <w:tcW w:w="7506" w:type="dxa"/>
            <w:shd w:val="clear" w:color="auto" w:fill="323E4F" w:themeFill="text2" w:themeFillShade="BF"/>
          </w:tcPr>
          <w:p w14:paraId="1921C9A4" w14:textId="77777777" w:rsidR="005012F9" w:rsidRPr="005E2AE4" w:rsidRDefault="005012F9" w:rsidP="004C16F6">
            <w:pPr>
              <w:ind w:right="21"/>
              <w:jc w:val="center"/>
              <w:rPr>
                <w:color w:val="FFFFFF" w:themeColor="background1"/>
              </w:rPr>
            </w:pPr>
            <w:r w:rsidRPr="005E2AE4">
              <w:rPr>
                <w:color w:val="FFFFFF" w:themeColor="background1"/>
              </w:rPr>
              <w:t>Action</w:t>
            </w:r>
          </w:p>
        </w:tc>
      </w:tr>
      <w:tr w:rsidR="005012F9" w14:paraId="6BA4CECD" w14:textId="77777777" w:rsidTr="004C16F6">
        <w:tc>
          <w:tcPr>
            <w:tcW w:w="2502" w:type="dxa"/>
          </w:tcPr>
          <w:p w14:paraId="26376DEE" w14:textId="77777777" w:rsidR="005012F9" w:rsidRPr="004C16F6" w:rsidRDefault="005012F9" w:rsidP="00CF3785">
            <w:pPr>
              <w:spacing w:line="240" w:lineRule="auto"/>
              <w:rPr>
                <w:rFonts w:ascii="Consolas" w:hAnsi="Consolas" w:cs="Courier New"/>
                <w:sz w:val="20"/>
                <w:szCs w:val="20"/>
              </w:rPr>
            </w:pPr>
            <w:r w:rsidRPr="004C16F6">
              <w:rPr>
                <w:rFonts w:ascii="Consolas" w:hAnsi="Consolas" w:cs="Courier New"/>
                <w:sz w:val="20"/>
                <w:szCs w:val="20"/>
              </w:rPr>
              <w:t>B3 = ( 4 * 6 + 3 )</w:t>
            </w:r>
          </w:p>
        </w:tc>
        <w:tc>
          <w:tcPr>
            <w:tcW w:w="7506" w:type="dxa"/>
          </w:tcPr>
          <w:p w14:paraId="378104E0" w14:textId="77777777" w:rsidR="005012F9" w:rsidRDefault="005012F9" w:rsidP="00CF3785">
            <w:pPr>
              <w:spacing w:line="240" w:lineRule="auto"/>
              <w:ind w:right="21"/>
            </w:pPr>
            <w:r>
              <w:t xml:space="preserve">Assigns formula to cell </w:t>
            </w:r>
            <w:r w:rsidRPr="00F22C26">
              <w:rPr>
                <w:rFonts w:ascii="Consolas" w:hAnsi="Consolas"/>
              </w:rPr>
              <w:t>B3</w:t>
            </w:r>
            <w:r>
              <w:t xml:space="preserve">, which displays </w:t>
            </w:r>
            <w:r w:rsidRPr="00F22C26">
              <w:rPr>
                <w:rFonts w:ascii="Consolas" w:hAnsi="Consolas"/>
              </w:rPr>
              <w:t>27.0</w:t>
            </w:r>
            <w:r>
              <w:t xml:space="preserve"> when evaluated.</w:t>
            </w:r>
          </w:p>
        </w:tc>
      </w:tr>
      <w:tr w:rsidR="005012F9" w14:paraId="7AD7D323" w14:textId="77777777" w:rsidTr="004C16F6">
        <w:tc>
          <w:tcPr>
            <w:tcW w:w="2502" w:type="dxa"/>
          </w:tcPr>
          <w:p w14:paraId="2C9E8EFA" w14:textId="77777777" w:rsidR="005012F9" w:rsidRPr="004C16F6" w:rsidRDefault="005012F9" w:rsidP="00CF3785">
            <w:pPr>
              <w:spacing w:line="240" w:lineRule="auto"/>
              <w:rPr>
                <w:rFonts w:ascii="Consolas" w:hAnsi="Consolas" w:cs="Courier New"/>
                <w:sz w:val="20"/>
                <w:szCs w:val="20"/>
              </w:rPr>
            </w:pPr>
            <w:r w:rsidRPr="004C16F6">
              <w:rPr>
                <w:rFonts w:ascii="Consolas" w:hAnsi="Consolas" w:cs="Courier New"/>
                <w:sz w:val="20"/>
                <w:szCs w:val="20"/>
              </w:rPr>
              <w:t>A9 = ( B3 * 6 + 3 )</w:t>
            </w:r>
          </w:p>
        </w:tc>
        <w:tc>
          <w:tcPr>
            <w:tcW w:w="7506" w:type="dxa"/>
          </w:tcPr>
          <w:p w14:paraId="59DFD413" w14:textId="3538119C" w:rsidR="005012F9" w:rsidRDefault="005012F9" w:rsidP="00CF3785">
            <w:pPr>
              <w:spacing w:line="240" w:lineRule="auto"/>
              <w:ind w:right="21"/>
            </w:pPr>
            <w:r>
              <w:t xml:space="preserve">Assigns formula to cell </w:t>
            </w:r>
            <w:r w:rsidRPr="00F22C26">
              <w:rPr>
                <w:rFonts w:ascii="Consolas" w:hAnsi="Consolas"/>
              </w:rPr>
              <w:t>A9</w:t>
            </w:r>
            <w:r>
              <w:t xml:space="preserve">, which when evaluated retrieves the value of cell </w:t>
            </w:r>
            <w:r w:rsidRPr="00F22C26">
              <w:rPr>
                <w:rFonts w:ascii="Consolas" w:hAnsi="Consolas"/>
              </w:rPr>
              <w:t>B3</w:t>
            </w:r>
            <w:r>
              <w:t xml:space="preserve">, multiplies the retrieved value by </w:t>
            </w:r>
            <w:r w:rsidRPr="00F22C26">
              <w:rPr>
                <w:rFonts w:ascii="Consolas" w:hAnsi="Consolas"/>
              </w:rPr>
              <w:t>6</w:t>
            </w:r>
            <w:r>
              <w:t xml:space="preserve"> and adds </w:t>
            </w:r>
            <w:r w:rsidRPr="00F22C26">
              <w:rPr>
                <w:rFonts w:ascii="Consolas" w:hAnsi="Consolas"/>
              </w:rPr>
              <w:t>3</w:t>
            </w:r>
            <w:r>
              <w:t>.</w:t>
            </w:r>
          </w:p>
        </w:tc>
      </w:tr>
      <w:tr w:rsidR="00FC2E2B" w14:paraId="167676D9" w14:textId="77777777" w:rsidTr="004C16F6">
        <w:tc>
          <w:tcPr>
            <w:tcW w:w="2502" w:type="dxa"/>
          </w:tcPr>
          <w:p w14:paraId="013D12A8" w14:textId="2E55A22D" w:rsidR="00FC2E2B" w:rsidRPr="00FC2E2B" w:rsidRDefault="00FC2E2B" w:rsidP="00CF3785">
            <w:pPr>
              <w:spacing w:line="240" w:lineRule="auto"/>
              <w:rPr>
                <w:rFonts w:ascii="Consolas" w:hAnsi="Consolas" w:cs="Courier New"/>
                <w:sz w:val="20"/>
                <w:szCs w:val="20"/>
              </w:rPr>
            </w:pPr>
            <w:r w:rsidRPr="00FC2E2B">
              <w:rPr>
                <w:rFonts w:ascii="Consolas" w:hAnsi="Consolas"/>
                <w:sz w:val="20"/>
                <w:szCs w:val="20"/>
              </w:rPr>
              <w:t>A1 = 5%</w:t>
            </w:r>
            <w:r w:rsidRPr="00FC2E2B">
              <w:rPr>
                <w:rFonts w:ascii="Consolas" w:hAnsi="Consolas"/>
                <w:sz w:val="20"/>
                <w:szCs w:val="20"/>
              </w:rPr>
              <w:br/>
              <w:t>A2 = ( 50 + A1 )</w:t>
            </w:r>
          </w:p>
        </w:tc>
        <w:tc>
          <w:tcPr>
            <w:tcW w:w="7506" w:type="dxa"/>
          </w:tcPr>
          <w:p w14:paraId="6F950463" w14:textId="77777777" w:rsidR="00FC2E2B" w:rsidRPr="00FC2E2B" w:rsidRDefault="00FC2E2B" w:rsidP="00CF3785">
            <w:pPr>
              <w:spacing w:line="240" w:lineRule="auto"/>
              <w:ind w:right="-720"/>
              <w:rPr>
                <w:rFonts w:asciiTheme="majorHAnsi" w:hAnsiTheme="majorHAnsi"/>
                <w:szCs w:val="24"/>
              </w:rPr>
            </w:pPr>
            <w:r w:rsidRPr="00FC2E2B">
              <w:rPr>
                <w:rFonts w:ascii="Consolas" w:hAnsi="Consolas"/>
                <w:szCs w:val="24"/>
              </w:rPr>
              <w:t>A2</w:t>
            </w:r>
            <w:r w:rsidRPr="00FC2E2B">
              <w:rPr>
                <w:szCs w:val="24"/>
              </w:rPr>
              <w:t xml:space="preserve">’s </w:t>
            </w:r>
            <w:r w:rsidRPr="00FC2E2B">
              <w:rPr>
                <w:rFonts w:ascii="Consolas" w:hAnsi="Consolas"/>
                <w:szCs w:val="24"/>
              </w:rPr>
              <w:t>getDoubleValue()</w:t>
            </w:r>
            <w:r w:rsidRPr="00FC2E2B">
              <w:rPr>
                <w:rFonts w:asciiTheme="majorHAnsi" w:hAnsiTheme="majorHAnsi"/>
                <w:szCs w:val="24"/>
              </w:rPr>
              <w:t xml:space="preserve"> </w:t>
            </w:r>
            <w:r w:rsidRPr="00FC2E2B">
              <w:rPr>
                <w:szCs w:val="24"/>
              </w:rPr>
              <w:t>will need to call</w:t>
            </w:r>
            <w:r w:rsidRPr="00FC2E2B">
              <w:rPr>
                <w:rFonts w:asciiTheme="majorHAnsi" w:hAnsiTheme="majorHAnsi"/>
                <w:szCs w:val="24"/>
              </w:rPr>
              <w:t xml:space="preserve"> </w:t>
            </w:r>
            <w:r w:rsidRPr="00FC2E2B">
              <w:rPr>
                <w:rFonts w:ascii="Consolas" w:hAnsi="Consolas"/>
                <w:szCs w:val="24"/>
              </w:rPr>
              <w:t>A1</w:t>
            </w:r>
            <w:r w:rsidRPr="00FC2E2B">
              <w:rPr>
                <w:szCs w:val="24"/>
              </w:rPr>
              <w:t>’s</w:t>
            </w:r>
          </w:p>
          <w:p w14:paraId="1F017872" w14:textId="4577B536" w:rsidR="00FC2E2B" w:rsidRPr="00FC2E2B" w:rsidRDefault="00FC2E2B" w:rsidP="00CF3785">
            <w:pPr>
              <w:spacing w:line="240" w:lineRule="auto"/>
              <w:ind w:right="21"/>
              <w:rPr>
                <w:szCs w:val="24"/>
              </w:rPr>
            </w:pPr>
            <w:r w:rsidRPr="00FC2E2B">
              <w:rPr>
                <w:rFonts w:ascii="Consolas" w:hAnsi="Consolas"/>
                <w:szCs w:val="24"/>
              </w:rPr>
              <w:t>getDoubleValue()</w:t>
            </w:r>
            <w:r w:rsidRPr="00FC2E2B">
              <w:rPr>
                <w:rFonts w:asciiTheme="majorHAnsi" w:hAnsiTheme="majorHAnsi"/>
                <w:szCs w:val="24"/>
              </w:rPr>
              <w:t xml:space="preserve"> </w:t>
            </w:r>
            <w:r w:rsidRPr="00FC2E2B">
              <w:rPr>
                <w:szCs w:val="24"/>
              </w:rPr>
              <w:t>which will return</w:t>
            </w:r>
            <w:r w:rsidRPr="00FC2E2B">
              <w:rPr>
                <w:rFonts w:asciiTheme="majorHAnsi" w:hAnsiTheme="majorHAnsi"/>
                <w:szCs w:val="24"/>
              </w:rPr>
              <w:t xml:space="preserve"> </w:t>
            </w:r>
            <w:r w:rsidRPr="00FC2E2B">
              <w:rPr>
                <w:rFonts w:ascii="Consolas" w:hAnsi="Consolas"/>
                <w:szCs w:val="24"/>
              </w:rPr>
              <w:t>0.05</w:t>
            </w:r>
            <w:r w:rsidR="00BB52B5">
              <w:rPr>
                <w:szCs w:val="24"/>
              </w:rPr>
              <w:t xml:space="preserve">. </w:t>
            </w:r>
            <w:r w:rsidRPr="00FC2E2B">
              <w:rPr>
                <w:szCs w:val="24"/>
              </w:rPr>
              <w:t>Therefore,</w:t>
            </w:r>
            <w:r w:rsidRPr="00FC2E2B">
              <w:rPr>
                <w:rFonts w:asciiTheme="majorHAnsi" w:hAnsiTheme="majorHAnsi"/>
                <w:szCs w:val="24"/>
              </w:rPr>
              <w:t xml:space="preserve"> </w:t>
            </w:r>
            <w:r w:rsidRPr="00FC2E2B">
              <w:rPr>
                <w:rFonts w:ascii="Consolas" w:hAnsi="Consolas"/>
                <w:szCs w:val="24"/>
              </w:rPr>
              <w:t>A2</w:t>
            </w:r>
            <w:r w:rsidRPr="00FC2E2B">
              <w:rPr>
                <w:szCs w:val="24"/>
              </w:rPr>
              <w:t xml:space="preserve">’s </w:t>
            </w:r>
            <w:r w:rsidRPr="00FC2E2B">
              <w:rPr>
                <w:rFonts w:ascii="Consolas" w:hAnsi="Consolas"/>
                <w:szCs w:val="24"/>
              </w:rPr>
              <w:t>getDoubleValue()</w:t>
            </w:r>
            <w:r w:rsidRPr="00FC2E2B">
              <w:rPr>
                <w:szCs w:val="24"/>
              </w:rPr>
              <w:t xml:space="preserve"> returns </w:t>
            </w:r>
            <w:r w:rsidRPr="00FC2E2B">
              <w:rPr>
                <w:rFonts w:ascii="Consolas" w:hAnsi="Consolas"/>
                <w:szCs w:val="24"/>
              </w:rPr>
              <w:t>50.05</w:t>
            </w:r>
            <w:r w:rsidRPr="00FC2E2B">
              <w:rPr>
                <w:szCs w:val="24"/>
              </w:rPr>
              <w:t xml:space="preserve"> (because it is </w:t>
            </w:r>
            <w:r w:rsidRPr="00FC2E2B">
              <w:rPr>
                <w:rFonts w:ascii="Consolas" w:hAnsi="Consolas"/>
                <w:szCs w:val="24"/>
              </w:rPr>
              <w:t>50 + 0.05</w:t>
            </w:r>
            <w:r w:rsidRPr="00FC2E2B">
              <w:rPr>
                <w:szCs w:val="24"/>
              </w:rPr>
              <w:t>).</w:t>
            </w:r>
          </w:p>
        </w:tc>
      </w:tr>
      <w:tr w:rsidR="00FC2E2B" w14:paraId="2BBFDA08" w14:textId="77777777" w:rsidTr="004C16F6">
        <w:tc>
          <w:tcPr>
            <w:tcW w:w="2502" w:type="dxa"/>
          </w:tcPr>
          <w:p w14:paraId="44CBD7AE" w14:textId="77777777" w:rsidR="00FC2E2B" w:rsidRPr="004C16F6" w:rsidRDefault="00FC2E2B" w:rsidP="00CF3785">
            <w:pPr>
              <w:spacing w:line="240" w:lineRule="auto"/>
              <w:rPr>
                <w:rFonts w:ascii="Consolas" w:hAnsi="Consolas" w:cs="Courier New"/>
                <w:sz w:val="20"/>
                <w:szCs w:val="20"/>
              </w:rPr>
            </w:pPr>
            <w:r w:rsidRPr="004C16F6">
              <w:rPr>
                <w:rFonts w:ascii="Consolas" w:hAnsi="Consolas" w:cs="Courier New"/>
                <w:sz w:val="20"/>
                <w:szCs w:val="20"/>
              </w:rPr>
              <w:t>L14 = ( SUM B6-C12 )</w:t>
            </w:r>
          </w:p>
        </w:tc>
        <w:tc>
          <w:tcPr>
            <w:tcW w:w="7506" w:type="dxa"/>
          </w:tcPr>
          <w:p w14:paraId="5B1E12B0" w14:textId="77777777" w:rsidR="00FC2E2B" w:rsidRDefault="00FC2E2B" w:rsidP="00CF3785">
            <w:pPr>
              <w:spacing w:line="240" w:lineRule="auto"/>
              <w:ind w:right="21"/>
            </w:pPr>
            <w:r>
              <w:t xml:space="preserve">This formula calculates the sum of the values in cell range </w:t>
            </w:r>
            <w:r w:rsidRPr="00F22C26">
              <w:rPr>
                <w:rFonts w:ascii="Consolas" w:hAnsi="Consolas"/>
              </w:rPr>
              <w:t>B6-C12</w:t>
            </w:r>
            <w:r>
              <w:t>.</w:t>
            </w:r>
          </w:p>
        </w:tc>
      </w:tr>
      <w:tr w:rsidR="00FC2E2B" w14:paraId="066D92DD" w14:textId="77777777" w:rsidTr="004C16F6">
        <w:tc>
          <w:tcPr>
            <w:tcW w:w="2502" w:type="dxa"/>
          </w:tcPr>
          <w:p w14:paraId="7A1C348D" w14:textId="77777777" w:rsidR="00FC2E2B" w:rsidRPr="004C16F6" w:rsidRDefault="00FC2E2B" w:rsidP="00CF3785">
            <w:pPr>
              <w:spacing w:line="240" w:lineRule="auto"/>
              <w:rPr>
                <w:rFonts w:ascii="Consolas" w:hAnsi="Consolas" w:cs="Courier New"/>
                <w:sz w:val="20"/>
                <w:szCs w:val="20"/>
              </w:rPr>
            </w:pPr>
            <w:r w:rsidRPr="004C16F6">
              <w:rPr>
                <w:rFonts w:ascii="Consolas" w:hAnsi="Consolas" w:cs="Courier New"/>
                <w:sz w:val="20"/>
                <w:szCs w:val="20"/>
              </w:rPr>
              <w:t>C12 = ( AVG A1-A5 )</w:t>
            </w:r>
          </w:p>
        </w:tc>
        <w:tc>
          <w:tcPr>
            <w:tcW w:w="7506" w:type="dxa"/>
          </w:tcPr>
          <w:p w14:paraId="271908A6" w14:textId="77777777" w:rsidR="00FC2E2B" w:rsidRDefault="00FC2E2B" w:rsidP="00CF3785">
            <w:pPr>
              <w:spacing w:line="240" w:lineRule="auto"/>
              <w:ind w:right="21"/>
            </w:pPr>
            <w:r>
              <w:t xml:space="preserve">This formula calculates the average of the values in cell range </w:t>
            </w:r>
            <w:r w:rsidRPr="00F22C26">
              <w:rPr>
                <w:rFonts w:ascii="Consolas" w:hAnsi="Consolas" w:cs="Courier New"/>
              </w:rPr>
              <w:t>A1-A5</w:t>
            </w:r>
            <w:r>
              <w:t>.</w:t>
            </w:r>
          </w:p>
        </w:tc>
      </w:tr>
      <w:tr w:rsidR="00FC2E2B" w14:paraId="5C399331" w14:textId="77777777" w:rsidTr="004C16F6">
        <w:tc>
          <w:tcPr>
            <w:tcW w:w="2502" w:type="dxa"/>
          </w:tcPr>
          <w:p w14:paraId="53123D24" w14:textId="283B8078" w:rsidR="00FC2E2B" w:rsidRPr="004C16F6" w:rsidRDefault="00FC2E2B" w:rsidP="00CF3785">
            <w:pPr>
              <w:spacing w:line="240" w:lineRule="auto"/>
              <w:rPr>
                <w:rFonts w:ascii="Consolas" w:hAnsi="Consolas" w:cs="Courier New"/>
                <w:sz w:val="20"/>
                <w:szCs w:val="20"/>
              </w:rPr>
            </w:pPr>
            <w:r>
              <w:rPr>
                <w:rFonts w:ascii="Consolas" w:hAnsi="Consolas" w:cs="Courier New"/>
                <w:sz w:val="20"/>
                <w:szCs w:val="20"/>
              </w:rPr>
              <w:t>D1 = ( C12 * A9 )</w:t>
            </w:r>
          </w:p>
        </w:tc>
        <w:tc>
          <w:tcPr>
            <w:tcW w:w="7506" w:type="dxa"/>
          </w:tcPr>
          <w:p w14:paraId="7DC07AF2" w14:textId="7C52FD76" w:rsidR="00FC2E2B" w:rsidRDefault="00FC2E2B" w:rsidP="00CF3785">
            <w:pPr>
              <w:spacing w:line="240" w:lineRule="auto"/>
              <w:ind w:right="21"/>
            </w:pPr>
            <w:r>
              <w:t xml:space="preserve">This formula calculates the product of two cell references. In turn, these cell references reference other cells (for example, </w:t>
            </w:r>
            <w:r w:rsidRPr="009F12EA">
              <w:rPr>
                <w:rFonts w:ascii="Consolas" w:hAnsi="Consolas"/>
              </w:rPr>
              <w:t>C12</w:t>
            </w:r>
            <w:r>
              <w:t xml:space="preserve"> calculates the average of the values in cell range </w:t>
            </w:r>
            <w:r w:rsidRPr="00F22C26">
              <w:rPr>
                <w:rFonts w:ascii="Consolas" w:hAnsi="Consolas" w:cs="Courier New"/>
              </w:rPr>
              <w:t>A1-A5</w:t>
            </w:r>
            <w:r>
              <w:t>).</w:t>
            </w:r>
          </w:p>
        </w:tc>
      </w:tr>
    </w:tbl>
    <w:p w14:paraId="251CCB3B" w14:textId="77777777" w:rsidR="005012F9" w:rsidRDefault="005012F9" w:rsidP="004C16F6">
      <w:pPr>
        <w:ind w:right="360"/>
      </w:pPr>
    </w:p>
    <w:p w14:paraId="62FBD7FB" w14:textId="1B78DD3F" w:rsidR="00F22C26" w:rsidRDefault="00F22C26" w:rsidP="005012F9">
      <w:r>
        <w:t xml:space="preserve">To </w:t>
      </w:r>
      <w:r w:rsidR="005012F9">
        <w:t>parse</w:t>
      </w:r>
      <w:r w:rsidR="00CF3785">
        <w:rPr>
          <w:rStyle w:val="FootnoteReference"/>
        </w:rPr>
        <w:footnoteReference w:id="4"/>
      </w:r>
      <w:r w:rsidR="005012F9">
        <w:t xml:space="preserve"> </w:t>
      </w:r>
      <w:r>
        <w:t>a formula</w:t>
      </w:r>
      <w:r w:rsidR="005012F9">
        <w:t xml:space="preserve"> entered by the user, note that</w:t>
      </w:r>
      <w:r>
        <w:t>:</w:t>
      </w:r>
    </w:p>
    <w:p w14:paraId="4D607C42" w14:textId="77777777" w:rsidR="00F22C26" w:rsidRDefault="00F22C26" w:rsidP="00F22C26">
      <w:pPr>
        <w:pStyle w:val="ListParagraph"/>
        <w:numPr>
          <w:ilvl w:val="0"/>
          <w:numId w:val="38"/>
        </w:numPr>
      </w:pPr>
      <w:r>
        <w:t>The value must al</w:t>
      </w:r>
      <w:r w:rsidR="005012F9">
        <w:t xml:space="preserve">ways start with a left </w:t>
      </w:r>
      <w:r>
        <w:t>parenthesis followed by a space</w:t>
      </w:r>
    </w:p>
    <w:p w14:paraId="7F58E53B" w14:textId="23913627" w:rsidR="00F22C26" w:rsidRDefault="00F22C26" w:rsidP="00F22C26">
      <w:pPr>
        <w:pStyle w:val="ListParagraph"/>
        <w:numPr>
          <w:ilvl w:val="0"/>
          <w:numId w:val="38"/>
        </w:numPr>
      </w:pPr>
      <w:r>
        <w:t>A</w:t>
      </w:r>
      <w:r w:rsidR="005012F9">
        <w:t xml:space="preserve">ll operators and operands </w:t>
      </w:r>
      <w:r>
        <w:t xml:space="preserve">in the expression </w:t>
      </w:r>
      <w:r w:rsidR="005012F9">
        <w:t>are separated from each other with a space</w:t>
      </w:r>
    </w:p>
    <w:p w14:paraId="14D73F87" w14:textId="1FAF69A6" w:rsidR="009C0753" w:rsidRDefault="009C0753" w:rsidP="00F22C26">
      <w:pPr>
        <w:pStyle w:val="ListParagraph"/>
        <w:numPr>
          <w:ilvl w:val="0"/>
          <w:numId w:val="38"/>
        </w:numPr>
      </w:pPr>
      <w:r>
        <w:t>The cell range for a method formula does not have any spaces</w:t>
      </w:r>
    </w:p>
    <w:p w14:paraId="04285536" w14:textId="77777777" w:rsidR="00F22C26" w:rsidRDefault="00F22C26" w:rsidP="00955518">
      <w:pPr>
        <w:pStyle w:val="ListParagraph"/>
        <w:numPr>
          <w:ilvl w:val="0"/>
          <w:numId w:val="38"/>
        </w:numPr>
        <w:spacing w:after="120"/>
        <w:ind w:left="778"/>
      </w:pPr>
      <w:r>
        <w:t>T</w:t>
      </w:r>
      <w:r w:rsidR="005012F9">
        <w:t>he formula ends with a spac</w:t>
      </w:r>
      <w:r>
        <w:t>e and then a right parenthesis</w:t>
      </w:r>
    </w:p>
    <w:p w14:paraId="0306F2A2" w14:textId="7710E222" w:rsidR="005012F9" w:rsidRDefault="005012F9" w:rsidP="009C0753">
      <w:r>
        <w:lastRenderedPageBreak/>
        <w:t>Although the formula is surrounded by parentheses, we will not allow parenthes</w:t>
      </w:r>
      <w:r w:rsidR="00F22C26">
        <w:t xml:space="preserve">es inside the formula, and such forms </w:t>
      </w:r>
      <w:r>
        <w:t>will not be tested.</w:t>
      </w:r>
      <w:r w:rsidR="009F12EA">
        <w:t xml:space="preserve"> </w:t>
      </w:r>
    </w:p>
    <w:p w14:paraId="70317903" w14:textId="77777777" w:rsidR="005012F9" w:rsidRDefault="005012F9" w:rsidP="009D4F3A">
      <w:pPr>
        <w:pStyle w:val="Heading2"/>
        <w:spacing w:before="200"/>
        <w:ind w:left="0"/>
      </w:pPr>
      <w:bookmarkStart w:id="14" w:name="_Toc443459083"/>
      <w:r>
        <w:t>Clear Cell</w:t>
      </w:r>
      <w:bookmarkEnd w:id="14"/>
    </w:p>
    <w:p w14:paraId="4A1A4AC2" w14:textId="77777777" w:rsidR="006F1C21" w:rsidRDefault="006F1C21" w:rsidP="006F1C21">
      <w:pPr>
        <w:pStyle w:val="ProcedureText"/>
        <w:spacing w:before="120" w:after="0"/>
        <w:ind w:left="0"/>
        <w:rPr>
          <w:rFonts w:ascii="Consolas" w:hAnsi="Consolas"/>
        </w:rPr>
      </w:pPr>
      <w:r>
        <w:t xml:space="preserve">Syntax: </w:t>
      </w:r>
      <w:r>
        <w:rPr>
          <w:rFonts w:ascii="Consolas" w:hAnsi="Consolas"/>
        </w:rPr>
        <w:t>clear &lt;cell&gt;</w:t>
      </w:r>
    </w:p>
    <w:p w14:paraId="036FF555" w14:textId="686EE476" w:rsidR="006F1C21" w:rsidRDefault="006F1C21" w:rsidP="006F1C21">
      <w:pPr>
        <w:pStyle w:val="ProcedureText"/>
        <w:ind w:left="0"/>
        <w:rPr>
          <w:rFonts w:ascii="Consolas" w:hAnsi="Consolas"/>
        </w:rPr>
      </w:pPr>
      <w:r>
        <w:t xml:space="preserve">Example: </w:t>
      </w:r>
      <w:r>
        <w:rPr>
          <w:rFonts w:ascii="Consolas" w:hAnsi="Consolas"/>
        </w:rPr>
        <w:t>clear A1</w:t>
      </w:r>
    </w:p>
    <w:p w14:paraId="3B215852" w14:textId="011DE88B" w:rsidR="0047413F" w:rsidRDefault="0047413F" w:rsidP="00FC003A">
      <w:pPr>
        <w:pStyle w:val="ProcedureText"/>
        <w:ind w:left="0"/>
      </w:pPr>
      <w:r>
        <w:t xml:space="preserve">When this command is entered, </w:t>
      </w:r>
      <w:r w:rsidR="00473083">
        <w:t xml:space="preserve">the </w:t>
      </w:r>
      <w:r w:rsidR="006F1C21">
        <w:t xml:space="preserve">reference cell </w:t>
      </w:r>
      <w:r w:rsidR="00473083">
        <w:t>is replaced with an</w:t>
      </w:r>
      <w:r>
        <w:t xml:space="preserve"> </w:t>
      </w:r>
      <w:r w:rsidRPr="0047413F">
        <w:rPr>
          <w:rFonts w:ascii="Consolas" w:hAnsi="Consolas"/>
        </w:rPr>
        <w:t>EmptyCell</w:t>
      </w:r>
      <w:r w:rsidR="00473083">
        <w:t xml:space="preserve"> instance</w:t>
      </w:r>
      <w:r>
        <w:t>.</w:t>
      </w:r>
    </w:p>
    <w:p w14:paraId="264BA82A" w14:textId="280202C8" w:rsidR="005012F9" w:rsidRDefault="005012F9" w:rsidP="009D4F3A">
      <w:pPr>
        <w:pStyle w:val="Heading2"/>
        <w:spacing w:before="200"/>
        <w:ind w:left="0"/>
      </w:pPr>
      <w:bookmarkStart w:id="15" w:name="_Toc443459084"/>
      <w:r>
        <w:t>Clear Spreadsheet</w:t>
      </w:r>
      <w:bookmarkEnd w:id="15"/>
    </w:p>
    <w:p w14:paraId="6ACAABE9" w14:textId="0828658E" w:rsidR="00FC003A" w:rsidRDefault="00FC003A" w:rsidP="006F1C21">
      <w:pPr>
        <w:pStyle w:val="ProcedureText"/>
        <w:spacing w:before="120"/>
        <w:ind w:left="0"/>
      </w:pPr>
      <w:r>
        <w:t xml:space="preserve">Syntax: </w:t>
      </w:r>
      <w:r>
        <w:rPr>
          <w:rFonts w:ascii="Consolas" w:hAnsi="Consolas"/>
        </w:rPr>
        <w:t>clear</w:t>
      </w:r>
    </w:p>
    <w:p w14:paraId="53CB64A3" w14:textId="329DD151" w:rsidR="0047413F" w:rsidRDefault="0047413F" w:rsidP="0047413F">
      <w:pPr>
        <w:pStyle w:val="ProcedureText"/>
        <w:ind w:left="0"/>
      </w:pPr>
      <w:bookmarkStart w:id="16" w:name="_Ref442009826"/>
      <w:r>
        <w:t xml:space="preserve">When this command is entered, all of the cells in the spreadsheet are </w:t>
      </w:r>
      <w:r w:rsidR="00473083">
        <w:t>replaced with</w:t>
      </w:r>
      <w:r>
        <w:t xml:space="preserve"> </w:t>
      </w:r>
      <w:r w:rsidRPr="0047413F">
        <w:rPr>
          <w:rFonts w:ascii="Consolas" w:hAnsi="Consolas"/>
        </w:rPr>
        <w:t>EmptyCell</w:t>
      </w:r>
      <w:r>
        <w:t xml:space="preserve"> instances.</w:t>
      </w:r>
    </w:p>
    <w:p w14:paraId="3649A982" w14:textId="77777777" w:rsidR="005012F9" w:rsidRDefault="005012F9" w:rsidP="009D4F3A">
      <w:pPr>
        <w:pStyle w:val="Heading2"/>
        <w:spacing w:before="200"/>
        <w:ind w:left="0"/>
      </w:pPr>
      <w:bookmarkStart w:id="17" w:name="_Toc443459085"/>
      <w:r>
        <w:t>Display Spreadsheet</w:t>
      </w:r>
      <w:bookmarkEnd w:id="16"/>
      <w:bookmarkEnd w:id="17"/>
    </w:p>
    <w:p w14:paraId="0ADBB8C4" w14:textId="4E457C07" w:rsidR="00FC003A" w:rsidRDefault="00FC003A" w:rsidP="00FC003A">
      <w:pPr>
        <w:pStyle w:val="ProcedureText"/>
        <w:ind w:left="0"/>
        <w:rPr>
          <w:rFonts w:ascii="Consolas" w:hAnsi="Consolas"/>
        </w:rPr>
      </w:pPr>
      <w:r>
        <w:t xml:space="preserve">Syntax: </w:t>
      </w:r>
      <w:r>
        <w:rPr>
          <w:rFonts w:ascii="Consolas" w:hAnsi="Consolas"/>
        </w:rPr>
        <w:t>print</w:t>
      </w:r>
    </w:p>
    <w:p w14:paraId="1D4AB29D" w14:textId="281565E9" w:rsidR="009D4F3A" w:rsidRDefault="009D4F3A" w:rsidP="00FC003A">
      <w:pPr>
        <w:pStyle w:val="ProcedureText"/>
        <w:ind w:left="0"/>
      </w:pPr>
      <w:r>
        <w:t>When this command executes the entire spreadsheet is printed.</w:t>
      </w:r>
      <w:r w:rsidR="00F20DAA">
        <w:t xml:space="preserve"> </w:t>
      </w:r>
    </w:p>
    <w:p w14:paraId="487B8DAB" w14:textId="70319FC1" w:rsidR="009D4F3A" w:rsidRDefault="009D4F3A" w:rsidP="00FC003A">
      <w:pPr>
        <w:pStyle w:val="ProcedureText"/>
        <w:ind w:left="0"/>
      </w:pPr>
      <w:r>
        <w:rPr>
          <w:rFonts w:ascii="Courier New" w:hAnsi="Courier New" w:cs="Courier New"/>
          <w:noProof/>
        </w:rPr>
        <mc:AlternateContent>
          <mc:Choice Requires="wps">
            <w:drawing>
              <wp:anchor distT="0" distB="0" distL="114300" distR="114300" simplePos="0" relativeHeight="251666432" behindDoc="0" locked="0" layoutInCell="1" allowOverlap="1" wp14:anchorId="3ACAAE7E" wp14:editId="50863A9C">
                <wp:simplePos x="0" y="0"/>
                <wp:positionH relativeFrom="column">
                  <wp:posOffset>226695</wp:posOffset>
                </wp:positionH>
                <wp:positionV relativeFrom="paragraph">
                  <wp:posOffset>5715</wp:posOffset>
                </wp:positionV>
                <wp:extent cx="5565775" cy="1325880"/>
                <wp:effectExtent l="0" t="0" r="53975" b="64770"/>
                <wp:wrapSquare wrapText="bothSides"/>
                <wp:docPr id="20" name="Text Box 20"/>
                <wp:cNvGraphicFramePr/>
                <a:graphic xmlns:a="http://schemas.openxmlformats.org/drawingml/2006/main">
                  <a:graphicData uri="http://schemas.microsoft.com/office/word/2010/wordprocessingShape">
                    <wps:wsp>
                      <wps:cNvSpPr txBox="1"/>
                      <wps:spPr bwMode="auto">
                        <a:xfrm>
                          <a:off x="0" y="0"/>
                          <a:ext cx="5565775" cy="1325880"/>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3069B91B" w14:textId="77777777" w:rsidR="001A1304" w:rsidRDefault="001A1304" w:rsidP="009D4F3A">
                            <w:pPr>
                              <w:pStyle w:val="Heading3"/>
                              <w:spacing w:before="0"/>
                            </w:pPr>
                            <w:bookmarkStart w:id="18" w:name="_Toc443459086"/>
                            <w:r>
                              <w:t>Hint</w:t>
                            </w:r>
                            <w:bookmarkEnd w:id="18"/>
                          </w:p>
                          <w:p w14:paraId="11FF9091" w14:textId="2AE2BA23" w:rsidR="001A1304" w:rsidRDefault="001A1304" w:rsidP="009D4F3A">
                            <w:r>
                              <w:t xml:space="preserve">We strongly recommend that your code calculates the value to display for a cell at the time that the print command executes. An alternate (and more problematic) solution would precalculate a cell’s value and save it for later use. Such a strategy will complicate your code when formula cell values change because it has a ripple effect across formulas that reference cells with formulas. </w:t>
                            </w:r>
                          </w:p>
                          <w:p w14:paraId="1459D755" w14:textId="77777777" w:rsidR="001A1304" w:rsidRDefault="001A1304" w:rsidP="009D4F3A"/>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ACAAE7E" id="Text Box 20" o:spid="_x0000_s1027" type="#_x0000_t202" style="position:absolute;margin-left:17.85pt;margin-top:.45pt;width:438.25pt;height:10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" fillcolor="#d9d9d9" strokeweight=".5pt">
                <v:shadow on="t" color="black" opacity="26213f" origin="-.5,-.5" offset=".74836mm,.74836mm"/>
                <v:textbox inset=",2.88pt,,2.88pt">
                  <w:txbxContent>
                    <w:p w14:paraId="3069B91B" w14:textId="77777777" w:rsidR="001A1304" w:rsidRDefault="001A1304" w:rsidP="009D4F3A">
                      <w:pPr>
                        <w:pStyle w:val="Heading3"/>
                        <w:spacing w:before="0"/>
                      </w:pPr>
                      <w:bookmarkStart w:id="19" w:name="_Toc443459086"/>
                      <w:r>
                        <w:t>Hint</w:t>
                      </w:r>
                      <w:bookmarkEnd w:id="19"/>
                    </w:p>
                    <w:p w14:paraId="11FF9091" w14:textId="2AE2BA23" w:rsidR="001A1304" w:rsidRDefault="001A1304" w:rsidP="009D4F3A">
                      <w:r>
                        <w:t xml:space="preserve">We strongly recommend that your code calculates the value to display for a cell at the time that the print command executes. An alternate (and more problematic) solution would precalculate a cell’s value and save it for later use. Such a strategy will complicate your code when formula cell values change because it has a ripple effect across formulas that reference cells with formulas. </w:t>
                      </w:r>
                    </w:p>
                    <w:p w14:paraId="1459D755" w14:textId="77777777" w:rsidR="001A1304" w:rsidRDefault="001A1304" w:rsidP="009D4F3A"/>
                  </w:txbxContent>
                </v:textbox>
                <w10:wrap type="square"/>
              </v:shape>
            </w:pict>
          </mc:Fallback>
        </mc:AlternateContent>
      </w:r>
    </w:p>
    <w:p w14:paraId="568FD239" w14:textId="77777777" w:rsidR="009D4F3A" w:rsidRDefault="009D4F3A" w:rsidP="00FC003A">
      <w:pPr>
        <w:pStyle w:val="ProcedureText"/>
        <w:ind w:left="0"/>
      </w:pPr>
    </w:p>
    <w:p w14:paraId="261A7122" w14:textId="77777777" w:rsidR="009D4F3A" w:rsidRDefault="009D4F3A" w:rsidP="00FC003A">
      <w:pPr>
        <w:pStyle w:val="ProcedureText"/>
        <w:ind w:left="0"/>
      </w:pPr>
    </w:p>
    <w:p w14:paraId="482CAE01" w14:textId="77777777" w:rsidR="009D4F3A" w:rsidRDefault="009D4F3A" w:rsidP="00FC003A">
      <w:pPr>
        <w:pStyle w:val="ProcedureText"/>
        <w:ind w:left="0"/>
      </w:pPr>
    </w:p>
    <w:p w14:paraId="4220DC50" w14:textId="2B718C74" w:rsidR="009D4F3A" w:rsidRDefault="009D4F3A" w:rsidP="00FC003A">
      <w:pPr>
        <w:pStyle w:val="ProcedureText"/>
        <w:ind w:left="0"/>
      </w:pPr>
    </w:p>
    <w:p w14:paraId="3E260C11" w14:textId="77777777" w:rsidR="007F4B8F" w:rsidRDefault="007F4B8F" w:rsidP="007F4B8F">
      <w:pPr>
        <w:pStyle w:val="ProcedureText"/>
        <w:spacing w:after="0"/>
        <w:ind w:left="0"/>
      </w:pPr>
    </w:p>
    <w:p w14:paraId="34CCF3AB" w14:textId="77777777" w:rsidR="00C5303D" w:rsidRDefault="00C5303D" w:rsidP="001110F3">
      <w:pPr>
        <w:pStyle w:val="Heading1"/>
        <w:spacing w:before="120" w:after="120"/>
        <w:ind w:left="0"/>
      </w:pPr>
      <w:bookmarkStart w:id="19" w:name="_Ref441914397"/>
      <w:bookmarkStart w:id="20" w:name="_Toc443459087"/>
      <w:r>
        <w:t>Example</w:t>
      </w:r>
      <w:bookmarkEnd w:id="19"/>
      <w:bookmarkEnd w:id="20"/>
    </w:p>
    <w:p w14:paraId="282A22CB" w14:textId="77777777" w:rsidR="000F7D16" w:rsidRDefault="00C23388" w:rsidP="00C23388">
      <w:pPr>
        <w:spacing w:after="120"/>
      </w:pPr>
      <w:r>
        <w:t xml:space="preserve">This section shows the progression of processing commands </w:t>
      </w:r>
      <w:r w:rsidR="00C5303D">
        <w:t>startin</w:t>
      </w:r>
      <w:r>
        <w:t>g from the initial launch of your</w:t>
      </w:r>
      <w:r w:rsidR="00BB52B5">
        <w:t xml:space="preserve"> program. </w:t>
      </w:r>
      <w:r w:rsidR="00C5303D">
        <w:t xml:space="preserve">Lines entered by the user are shown below in </w:t>
      </w:r>
      <w:r w:rsidR="00C5303D" w:rsidRPr="00EF3BBA">
        <w:rPr>
          <w:b/>
          <w:color w:val="FF0000"/>
        </w:rPr>
        <w:t>bold red</w:t>
      </w:r>
      <w:r>
        <w:t>.</w:t>
      </w:r>
    </w:p>
    <w:p w14:paraId="2F8C57C4" w14:textId="5BAA1D12" w:rsidR="00C5303D" w:rsidRDefault="00CC0555" w:rsidP="00C23388">
      <w:pPr>
        <w:spacing w:after="120"/>
      </w:pPr>
      <w:r>
        <w:t>On start, your program prints an empty spreadsheet:</w:t>
      </w:r>
    </w:p>
    <w:p w14:paraId="360FCF1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1788C43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          |          |          |          |          |          |          |          |          |          |          |          |</w:t>
      </w:r>
    </w:p>
    <w:p w14:paraId="74DBDBB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31894A6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          |          |          |          |          |          |          |          |          |          |          |</w:t>
      </w:r>
    </w:p>
    <w:p w14:paraId="7AF9527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          |          |          |          |          |          |          |          |          |          |          |</w:t>
      </w:r>
    </w:p>
    <w:p w14:paraId="49DDD71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5E91F70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20BFC28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7796AB34"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6A32D4E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3B1DF0F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06B302A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1C79E4B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0B46FED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3DAC56B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1786F8E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3006A02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093A34B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1905D7D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1036B1F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240E0FD9" w14:textId="193C1D92" w:rsidR="00C5303D" w:rsidRPr="00C23388" w:rsidRDefault="00C5303D" w:rsidP="00C23388">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C23388">
        <w:rPr>
          <w:rFonts w:ascii="Consolas" w:hAnsi="Consolas" w:cs="Consolas"/>
          <w:sz w:val="12"/>
          <w:szCs w:val="12"/>
        </w:rPr>
        <w:t xml:space="preserve">        |          |          |</w:t>
      </w:r>
    </w:p>
    <w:p w14:paraId="4A2A403F" w14:textId="77777777" w:rsidR="00F20C5B" w:rsidRDefault="00C5303D" w:rsidP="00F20C5B">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A1 = "Hello"</w:t>
      </w:r>
    </w:p>
    <w:p w14:paraId="4A82C7EE" w14:textId="0B4E7AF0" w:rsidR="00C5303D" w:rsidRPr="00EF3BBA" w:rsidRDefault="00F20C5B" w:rsidP="00F20C5B">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lastRenderedPageBreak/>
        <w:t>print</w:t>
      </w:r>
    </w:p>
    <w:p w14:paraId="163CD5F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36E9632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328CF99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6550522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          |          |          |          |          |          |          |          |          |          |          |</w:t>
      </w:r>
    </w:p>
    <w:p w14:paraId="556C676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          |          |          |          |          |          |          |          |          |          |          |</w:t>
      </w:r>
    </w:p>
    <w:p w14:paraId="3AC7ADF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1969A484"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04D90FE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1642FFD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235E5B9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75EC59F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074435B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5ECD975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10344AC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4125DAD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6449FB9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0545CF9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623A61E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74CA804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17A922A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0A9AC533" w14:textId="6AB67F9A" w:rsidR="00C5303D" w:rsidRPr="00F20C5B" w:rsidRDefault="00C5303D" w:rsidP="00F20C5B">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F20C5B">
        <w:rPr>
          <w:rFonts w:ascii="Consolas" w:hAnsi="Consolas" w:cs="Consolas"/>
          <w:sz w:val="12"/>
          <w:szCs w:val="12"/>
        </w:rPr>
        <w:t xml:space="preserve">        |          |          |</w:t>
      </w:r>
    </w:p>
    <w:p w14:paraId="6E8BDC90" w14:textId="77777777" w:rsidR="00C5303D" w:rsidRPr="00EF3BBA" w:rsidRDefault="00C5303D" w:rsidP="00F20C5B">
      <w:pPr>
        <w:tabs>
          <w:tab w:val="left" w:pos="90"/>
        </w:tabs>
        <w:spacing w:before="120" w:after="120"/>
        <w:ind w:left="90"/>
        <w:rPr>
          <w:rFonts w:ascii="Consolas" w:hAnsi="Consolas" w:cs="Consolas"/>
          <w:b/>
          <w:color w:val="FF0000"/>
          <w:sz w:val="20"/>
          <w:szCs w:val="20"/>
        </w:rPr>
      </w:pPr>
      <w:r w:rsidRPr="00EF3BBA">
        <w:rPr>
          <w:rFonts w:ascii="Consolas" w:hAnsi="Consolas" w:cs="Consolas"/>
          <w:b/>
          <w:color w:val="FF0000"/>
          <w:sz w:val="20"/>
          <w:szCs w:val="20"/>
        </w:rPr>
        <w:t>A1</w:t>
      </w:r>
    </w:p>
    <w:p w14:paraId="71A19973" w14:textId="5E71642C" w:rsidR="005A1C84" w:rsidRPr="00F20C5B" w:rsidRDefault="00C5303D" w:rsidP="00F20C5B">
      <w:pPr>
        <w:pStyle w:val="NoSpacing"/>
        <w:tabs>
          <w:tab w:val="left" w:pos="90"/>
        </w:tabs>
        <w:ind w:left="90"/>
        <w:rPr>
          <w:rFonts w:ascii="Consolas" w:hAnsi="Consolas" w:cs="Consolas"/>
          <w:sz w:val="12"/>
          <w:szCs w:val="12"/>
        </w:rPr>
      </w:pPr>
      <w:r w:rsidRPr="004E6D1D">
        <w:rPr>
          <w:rFonts w:ascii="Consolas" w:hAnsi="Consolas" w:cs="Consolas"/>
          <w:sz w:val="12"/>
          <w:szCs w:val="12"/>
        </w:rPr>
        <w:t>"Hello"</w:t>
      </w:r>
    </w:p>
    <w:p w14:paraId="17A14844" w14:textId="7E6A1232" w:rsidR="00C5303D" w:rsidRDefault="00C5303D" w:rsidP="00F20C5B">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B3 = 17</w:t>
      </w:r>
    </w:p>
    <w:p w14:paraId="464910E8" w14:textId="5ACDBB9C" w:rsidR="00F20C5B" w:rsidRPr="00EF3BBA" w:rsidRDefault="00F20C5B" w:rsidP="00F20C5B">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215E047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2EDDFFB4"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15A7784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54BD239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17</w:t>
      </w:r>
      <w:r>
        <w:rPr>
          <w:rFonts w:ascii="Consolas" w:hAnsi="Consolas" w:cs="Consolas"/>
          <w:sz w:val="12"/>
          <w:szCs w:val="12"/>
        </w:rPr>
        <w:t>.0</w:t>
      </w:r>
      <w:r w:rsidRPr="004E6D1D">
        <w:rPr>
          <w:rFonts w:ascii="Consolas" w:hAnsi="Consolas" w:cs="Consolas"/>
          <w:sz w:val="12"/>
          <w:szCs w:val="12"/>
        </w:rPr>
        <w:t xml:space="preserve">      |          |          |          |          |          |          |          |          |          |          |</w:t>
      </w:r>
    </w:p>
    <w:p w14:paraId="770C1B3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          |          |          |          |          |          |          |          |          |          |          |</w:t>
      </w:r>
    </w:p>
    <w:p w14:paraId="267E183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4E7448E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5E1DABF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335B321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4C9CA25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300DFB7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2373EB3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3113ED5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64859B5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74A640C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29103E7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6F39B80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1456632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51268B0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4EB0B72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5F88B554" w14:textId="6530C504" w:rsidR="005A1C84" w:rsidRPr="00F20C5B" w:rsidRDefault="00C5303D" w:rsidP="00F20C5B">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F20C5B">
        <w:rPr>
          <w:rFonts w:ascii="Consolas" w:hAnsi="Consolas" w:cs="Consolas"/>
          <w:sz w:val="12"/>
          <w:szCs w:val="12"/>
        </w:rPr>
        <w:t xml:space="preserve">        |          |          |</w:t>
      </w:r>
    </w:p>
    <w:p w14:paraId="2A4BE41D" w14:textId="0CC241F9" w:rsidR="00112D03" w:rsidRDefault="00112D03" w:rsidP="00F20C5B">
      <w:pPr>
        <w:tabs>
          <w:tab w:val="left" w:pos="90"/>
        </w:tabs>
        <w:spacing w:before="120"/>
        <w:ind w:left="86"/>
        <w:rPr>
          <w:rFonts w:ascii="Consolas" w:hAnsi="Consolas" w:cs="Consolas"/>
          <w:b/>
          <w:color w:val="FF0000"/>
          <w:sz w:val="20"/>
          <w:szCs w:val="20"/>
        </w:rPr>
      </w:pPr>
      <w:r>
        <w:rPr>
          <w:rFonts w:ascii="Consolas" w:hAnsi="Consolas" w:cs="Consolas"/>
          <w:b/>
          <w:color w:val="FF0000"/>
          <w:sz w:val="20"/>
          <w:szCs w:val="20"/>
        </w:rPr>
        <w:t>B3</w:t>
      </w:r>
    </w:p>
    <w:p w14:paraId="38B37568" w14:textId="0E7AA733" w:rsidR="00112D03" w:rsidRPr="00F20C5B" w:rsidRDefault="00112D03" w:rsidP="00112D03">
      <w:pPr>
        <w:pStyle w:val="NoSpacing"/>
        <w:tabs>
          <w:tab w:val="left" w:pos="90"/>
        </w:tabs>
        <w:ind w:left="90"/>
        <w:rPr>
          <w:rFonts w:ascii="Consolas" w:hAnsi="Consolas" w:cs="Consolas"/>
          <w:sz w:val="12"/>
          <w:szCs w:val="12"/>
        </w:rPr>
      </w:pPr>
      <w:r>
        <w:rPr>
          <w:rFonts w:ascii="Consolas" w:hAnsi="Consolas" w:cs="Consolas"/>
          <w:sz w:val="12"/>
          <w:szCs w:val="12"/>
        </w:rPr>
        <w:t>17</w:t>
      </w:r>
    </w:p>
    <w:p w14:paraId="64D393BB" w14:textId="64519EF4" w:rsidR="00C5303D" w:rsidRDefault="00C5303D" w:rsidP="00F20C5B">
      <w:pPr>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A3 = "this is a really long string"</w:t>
      </w:r>
    </w:p>
    <w:p w14:paraId="6EC054FA" w14:textId="28B2FB6A" w:rsidR="00F20C5B" w:rsidRPr="00EF3BBA" w:rsidRDefault="00F20C5B" w:rsidP="00F20C5B">
      <w:pPr>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23D7594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1788EBA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7AC5775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047FAF8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this is a |17</w:t>
      </w:r>
      <w:r>
        <w:rPr>
          <w:rFonts w:ascii="Consolas" w:hAnsi="Consolas" w:cs="Consolas"/>
          <w:sz w:val="12"/>
          <w:szCs w:val="12"/>
        </w:rPr>
        <w:t>.0</w:t>
      </w:r>
      <w:r w:rsidRPr="004E6D1D">
        <w:rPr>
          <w:rFonts w:ascii="Consolas" w:hAnsi="Consolas" w:cs="Consolas"/>
          <w:sz w:val="12"/>
          <w:szCs w:val="12"/>
        </w:rPr>
        <w:t xml:space="preserve">      |          |          |          |          |          |          |          |          |          |          |</w:t>
      </w:r>
    </w:p>
    <w:p w14:paraId="317E8C9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          |          |          |          |          |          |          |          |          |          |          |</w:t>
      </w:r>
    </w:p>
    <w:p w14:paraId="5EE3501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5183A19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41DC3DD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393DE66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16BBFFB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454CE4B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31EF424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42CDA88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66C738F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03E1CB4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0840315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21B0D80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185D4C9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4E4FAC2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618BF43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594C83FD" w14:textId="6ECEDCE9" w:rsidR="00C5303D" w:rsidRPr="00F20C5B" w:rsidRDefault="00C5303D" w:rsidP="00F20C5B">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F20C5B">
        <w:rPr>
          <w:rFonts w:ascii="Consolas" w:hAnsi="Consolas" w:cs="Consolas"/>
          <w:sz w:val="12"/>
          <w:szCs w:val="12"/>
        </w:rPr>
        <w:t xml:space="preserve">        |          |          |</w:t>
      </w:r>
    </w:p>
    <w:p w14:paraId="67706F5A" w14:textId="77777777" w:rsidR="00C5303D" w:rsidRPr="00EF3BBA" w:rsidRDefault="00C5303D" w:rsidP="00F20C5B">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A3</w:t>
      </w:r>
    </w:p>
    <w:p w14:paraId="1E590000" w14:textId="719C3A39" w:rsidR="00C5303D" w:rsidRPr="00F20C5B" w:rsidRDefault="00C5303D" w:rsidP="00F20C5B">
      <w:pPr>
        <w:pStyle w:val="NoSpacing"/>
        <w:tabs>
          <w:tab w:val="left" w:pos="90"/>
        </w:tabs>
        <w:ind w:left="90"/>
        <w:rPr>
          <w:rFonts w:ascii="Consolas" w:hAnsi="Consolas" w:cs="Consolas"/>
          <w:sz w:val="12"/>
          <w:szCs w:val="12"/>
        </w:rPr>
      </w:pPr>
      <w:r w:rsidRPr="004E6D1D">
        <w:rPr>
          <w:rFonts w:ascii="Consolas" w:hAnsi="Consolas" w:cs="Consolas"/>
          <w:sz w:val="12"/>
          <w:szCs w:val="12"/>
        </w:rPr>
        <w:t>"this is a really long string"</w:t>
      </w:r>
    </w:p>
    <w:p w14:paraId="5761B7F8" w14:textId="7353DC3B" w:rsidR="00C5303D" w:rsidRDefault="00C5303D" w:rsidP="00F20C5B">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C3 = 12</w:t>
      </w:r>
    </w:p>
    <w:p w14:paraId="4892C1CB" w14:textId="77777777" w:rsidR="00112D03" w:rsidRPr="00EF3BBA" w:rsidRDefault="00112D03" w:rsidP="00112D03">
      <w:pPr>
        <w:pStyle w:val="NoSpacing"/>
        <w:tabs>
          <w:tab w:val="left" w:pos="90"/>
        </w:tabs>
        <w:ind w:left="90"/>
        <w:rPr>
          <w:rFonts w:ascii="Consolas" w:hAnsi="Consolas" w:cs="Consolas"/>
          <w:b/>
          <w:color w:val="FF0000"/>
          <w:sz w:val="20"/>
          <w:szCs w:val="20"/>
        </w:rPr>
      </w:pPr>
      <w:r w:rsidRPr="00EF3BBA">
        <w:rPr>
          <w:rFonts w:ascii="Consolas" w:hAnsi="Consolas" w:cs="Consolas"/>
          <w:b/>
          <w:color w:val="FF0000"/>
          <w:sz w:val="20"/>
          <w:szCs w:val="20"/>
        </w:rPr>
        <w:t>C4 = 9</w:t>
      </w:r>
    </w:p>
    <w:p w14:paraId="5CA228A9" w14:textId="77777777" w:rsidR="00112D03" w:rsidRPr="00EF3BBA" w:rsidRDefault="00112D03" w:rsidP="00112D03">
      <w:pPr>
        <w:pStyle w:val="NoSpacing"/>
        <w:tabs>
          <w:tab w:val="left" w:pos="90"/>
        </w:tabs>
        <w:ind w:left="90"/>
        <w:rPr>
          <w:rFonts w:ascii="Consolas" w:hAnsi="Consolas" w:cs="Consolas"/>
          <w:b/>
          <w:color w:val="FF0000"/>
          <w:sz w:val="20"/>
          <w:szCs w:val="20"/>
        </w:rPr>
      </w:pPr>
      <w:r w:rsidRPr="00EF3BBA">
        <w:rPr>
          <w:rFonts w:ascii="Consolas" w:hAnsi="Consolas" w:cs="Consolas"/>
          <w:b/>
          <w:color w:val="FF0000"/>
          <w:sz w:val="20"/>
          <w:szCs w:val="20"/>
        </w:rPr>
        <w:t>B4 = 103</w:t>
      </w:r>
    </w:p>
    <w:p w14:paraId="7334BFA9" w14:textId="7B1AC7F8" w:rsidR="00F20C5B" w:rsidRPr="00EF3BBA" w:rsidRDefault="00F20C5B" w:rsidP="00F20C5B">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6B87787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lastRenderedPageBreak/>
        <w:t xml:space="preserve">   |A         |B         |C         |D         |E         |F         |G         |H         |I         |J         |K         |L         |</w:t>
      </w:r>
    </w:p>
    <w:p w14:paraId="4724D32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6AC5774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347DBF2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this is a |17</w:t>
      </w:r>
      <w:r>
        <w:rPr>
          <w:rFonts w:ascii="Consolas" w:hAnsi="Consolas" w:cs="Consolas"/>
          <w:sz w:val="12"/>
          <w:szCs w:val="12"/>
        </w:rPr>
        <w:t>.0</w:t>
      </w:r>
      <w:r w:rsidRPr="004E6D1D">
        <w:rPr>
          <w:rFonts w:ascii="Consolas" w:hAnsi="Consolas" w:cs="Consolas"/>
          <w:sz w:val="12"/>
          <w:szCs w:val="12"/>
        </w:rPr>
        <w:t xml:space="preserve">      |12</w:t>
      </w:r>
      <w:r>
        <w:rPr>
          <w:rFonts w:ascii="Consolas" w:hAnsi="Consolas" w:cs="Consolas"/>
          <w:sz w:val="12"/>
          <w:szCs w:val="12"/>
        </w:rPr>
        <w:t>.0</w:t>
      </w:r>
      <w:r w:rsidRPr="004E6D1D">
        <w:rPr>
          <w:rFonts w:ascii="Consolas" w:hAnsi="Consolas" w:cs="Consolas"/>
          <w:sz w:val="12"/>
          <w:szCs w:val="12"/>
        </w:rPr>
        <w:t xml:space="preserve">      |          |          |          |          |          |          |          |          |          |</w:t>
      </w:r>
    </w:p>
    <w:p w14:paraId="571B056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103</w:t>
      </w:r>
      <w:r>
        <w:rPr>
          <w:rFonts w:ascii="Consolas" w:hAnsi="Consolas" w:cs="Consolas"/>
          <w:sz w:val="12"/>
          <w:szCs w:val="12"/>
        </w:rPr>
        <w:t>.0</w:t>
      </w:r>
      <w:r w:rsidRPr="004E6D1D">
        <w:rPr>
          <w:rFonts w:ascii="Consolas" w:hAnsi="Consolas" w:cs="Consolas"/>
          <w:sz w:val="12"/>
          <w:szCs w:val="12"/>
        </w:rPr>
        <w:t xml:space="preserve">     |9</w:t>
      </w:r>
      <w:r>
        <w:rPr>
          <w:rFonts w:ascii="Consolas" w:hAnsi="Consolas" w:cs="Consolas"/>
          <w:sz w:val="12"/>
          <w:szCs w:val="12"/>
        </w:rPr>
        <w:t>.0</w:t>
      </w:r>
      <w:r w:rsidRPr="004E6D1D">
        <w:rPr>
          <w:rFonts w:ascii="Consolas" w:hAnsi="Consolas" w:cs="Consolas"/>
          <w:sz w:val="12"/>
          <w:szCs w:val="12"/>
        </w:rPr>
        <w:t xml:space="preserve">       |          |          |          |          |          |          |          |          |          |</w:t>
      </w:r>
    </w:p>
    <w:p w14:paraId="42ABDA4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55E27C2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6CC30A7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1175469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5B218364"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2FBA753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1F2E6E7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535044F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49717B2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218DC04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561690C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3ABDF1F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23F8ADB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162CC0D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4DEEA18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5816F44C" w14:textId="432FF1B7" w:rsidR="00C5303D" w:rsidRPr="00112D03" w:rsidRDefault="00C5303D" w:rsidP="00112D03">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112D03">
        <w:rPr>
          <w:rFonts w:ascii="Consolas" w:hAnsi="Consolas" w:cs="Consolas"/>
          <w:sz w:val="12"/>
          <w:szCs w:val="12"/>
        </w:rPr>
        <w:t xml:space="preserve">        |          |          |</w:t>
      </w:r>
    </w:p>
    <w:p w14:paraId="03A6F8C1" w14:textId="0F4C5B66" w:rsidR="00C5303D" w:rsidRDefault="00112D03" w:rsidP="00112D03">
      <w:pPr>
        <w:pStyle w:val="NoSpacing"/>
        <w:tabs>
          <w:tab w:val="left" w:pos="90"/>
        </w:tabs>
        <w:spacing w:before="120"/>
        <w:ind w:left="90"/>
        <w:rPr>
          <w:rFonts w:ascii="Consolas" w:hAnsi="Consolas" w:cs="Consolas"/>
          <w:b/>
          <w:color w:val="FF0000"/>
          <w:sz w:val="20"/>
          <w:szCs w:val="20"/>
        </w:rPr>
      </w:pPr>
      <w:r>
        <w:rPr>
          <w:rFonts w:ascii="Consolas" w:hAnsi="Consolas" w:cs="Consolas"/>
          <w:b/>
          <w:color w:val="FF0000"/>
          <w:sz w:val="20"/>
          <w:szCs w:val="20"/>
        </w:rPr>
        <w:t>D4 = ( aVg b</w:t>
      </w:r>
      <w:r w:rsidR="00C5303D" w:rsidRPr="00EF3BBA">
        <w:rPr>
          <w:rFonts w:ascii="Consolas" w:hAnsi="Consolas" w:cs="Consolas"/>
          <w:b/>
          <w:color w:val="FF0000"/>
          <w:sz w:val="20"/>
          <w:szCs w:val="20"/>
        </w:rPr>
        <w:t>3-C4 )</w:t>
      </w:r>
    </w:p>
    <w:p w14:paraId="77F7CF58" w14:textId="6C6F3546" w:rsidR="00112D03" w:rsidRDefault="00112D03" w:rsidP="00112D03">
      <w:pPr>
        <w:pStyle w:val="NoSpacing"/>
        <w:tabs>
          <w:tab w:val="left" w:pos="90"/>
        </w:tabs>
        <w:ind w:left="90"/>
        <w:rPr>
          <w:rFonts w:ascii="Consolas" w:hAnsi="Consolas" w:cs="Consolas"/>
          <w:b/>
          <w:color w:val="FF0000"/>
          <w:sz w:val="20"/>
          <w:szCs w:val="20"/>
        </w:rPr>
      </w:pPr>
      <w:r>
        <w:rPr>
          <w:rFonts w:ascii="Consolas" w:hAnsi="Consolas" w:cs="Consolas"/>
          <w:b/>
          <w:color w:val="FF0000"/>
          <w:sz w:val="20"/>
          <w:szCs w:val="20"/>
        </w:rPr>
        <w:t>D4</w:t>
      </w:r>
    </w:p>
    <w:p w14:paraId="015BB186" w14:textId="3C65BD12" w:rsidR="00112D03" w:rsidRPr="00112D03" w:rsidRDefault="00112D03" w:rsidP="00112D03">
      <w:pPr>
        <w:pStyle w:val="NoSpacing"/>
        <w:tabs>
          <w:tab w:val="left" w:pos="90"/>
        </w:tabs>
        <w:ind w:left="90"/>
        <w:rPr>
          <w:rFonts w:ascii="Consolas" w:hAnsi="Consolas" w:cs="Consolas"/>
          <w:sz w:val="12"/>
          <w:szCs w:val="12"/>
        </w:rPr>
      </w:pPr>
      <w:r>
        <w:rPr>
          <w:rFonts w:ascii="Consolas" w:hAnsi="Consolas" w:cs="Consolas"/>
          <w:sz w:val="12"/>
          <w:szCs w:val="12"/>
        </w:rPr>
        <w:t>( aVg b</w:t>
      </w:r>
      <w:r w:rsidRPr="00112D03">
        <w:rPr>
          <w:rFonts w:ascii="Consolas" w:hAnsi="Consolas" w:cs="Consolas"/>
          <w:sz w:val="12"/>
          <w:szCs w:val="12"/>
        </w:rPr>
        <w:t>3-C4 )</w:t>
      </w:r>
    </w:p>
    <w:p w14:paraId="6F5ED537" w14:textId="6699B257" w:rsidR="00112D03" w:rsidRPr="00EF3BBA" w:rsidRDefault="00112D03" w:rsidP="00112D03">
      <w:pPr>
        <w:pStyle w:val="NoSpacing"/>
        <w:tabs>
          <w:tab w:val="left" w:pos="90"/>
        </w:tabs>
        <w:ind w:left="90"/>
        <w:rPr>
          <w:rFonts w:ascii="Consolas" w:hAnsi="Consolas" w:cs="Consolas"/>
          <w:b/>
          <w:color w:val="FF0000"/>
          <w:sz w:val="20"/>
          <w:szCs w:val="20"/>
        </w:rPr>
      </w:pPr>
      <w:r>
        <w:rPr>
          <w:rFonts w:ascii="Consolas" w:hAnsi="Consolas" w:cs="Consolas"/>
          <w:b/>
          <w:color w:val="FF0000"/>
          <w:sz w:val="20"/>
          <w:szCs w:val="20"/>
        </w:rPr>
        <w:t>print</w:t>
      </w:r>
    </w:p>
    <w:p w14:paraId="37A1C23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53A51B2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000FE9E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7D8D465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this is a |17</w:t>
      </w:r>
      <w:r>
        <w:rPr>
          <w:rFonts w:ascii="Consolas" w:hAnsi="Consolas" w:cs="Consolas"/>
          <w:sz w:val="12"/>
          <w:szCs w:val="12"/>
        </w:rPr>
        <w:t>.0</w:t>
      </w:r>
      <w:r w:rsidRPr="004E6D1D">
        <w:rPr>
          <w:rFonts w:ascii="Consolas" w:hAnsi="Consolas" w:cs="Consolas"/>
          <w:sz w:val="12"/>
          <w:szCs w:val="12"/>
        </w:rPr>
        <w:t xml:space="preserve">      |12</w:t>
      </w:r>
      <w:r>
        <w:rPr>
          <w:rFonts w:ascii="Consolas" w:hAnsi="Consolas" w:cs="Consolas"/>
          <w:sz w:val="12"/>
          <w:szCs w:val="12"/>
        </w:rPr>
        <w:t>.0</w:t>
      </w:r>
      <w:r w:rsidRPr="004E6D1D">
        <w:rPr>
          <w:rFonts w:ascii="Consolas" w:hAnsi="Consolas" w:cs="Consolas"/>
          <w:sz w:val="12"/>
          <w:szCs w:val="12"/>
        </w:rPr>
        <w:t xml:space="preserve">      |          |          |          |          |          |          |          |          |          |</w:t>
      </w:r>
    </w:p>
    <w:p w14:paraId="2FD0686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103</w:t>
      </w:r>
      <w:r>
        <w:rPr>
          <w:rFonts w:ascii="Consolas" w:hAnsi="Consolas" w:cs="Consolas"/>
          <w:sz w:val="12"/>
          <w:szCs w:val="12"/>
        </w:rPr>
        <w:t>.0</w:t>
      </w:r>
      <w:r w:rsidRPr="004E6D1D">
        <w:rPr>
          <w:rFonts w:ascii="Consolas" w:hAnsi="Consolas" w:cs="Consolas"/>
          <w:sz w:val="12"/>
          <w:szCs w:val="12"/>
        </w:rPr>
        <w:t xml:space="preserve">     |9</w:t>
      </w:r>
      <w:r>
        <w:rPr>
          <w:rFonts w:ascii="Consolas" w:hAnsi="Consolas" w:cs="Consolas"/>
          <w:sz w:val="12"/>
          <w:szCs w:val="12"/>
        </w:rPr>
        <w:t>.0</w:t>
      </w:r>
      <w:r w:rsidRPr="004E6D1D">
        <w:rPr>
          <w:rFonts w:ascii="Consolas" w:hAnsi="Consolas" w:cs="Consolas"/>
          <w:sz w:val="12"/>
          <w:szCs w:val="12"/>
        </w:rPr>
        <w:t xml:space="preserve">       |35.25     |          |          |          |          |          |          |          |          |</w:t>
      </w:r>
    </w:p>
    <w:p w14:paraId="6940FA3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7CCC444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436372D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593A6ED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31BBE15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0FBF896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420768B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31484F8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3E20BAB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08A837A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386AEEF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795E142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2939071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0BD3050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3973E1E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07A9A171" w14:textId="59C358F7" w:rsidR="00C5303D" w:rsidRPr="00112D03" w:rsidRDefault="00C5303D" w:rsidP="00112D03">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112D03">
        <w:rPr>
          <w:rFonts w:ascii="Consolas" w:hAnsi="Consolas" w:cs="Consolas"/>
          <w:sz w:val="12"/>
          <w:szCs w:val="12"/>
        </w:rPr>
        <w:t xml:space="preserve">        |          |          |</w:t>
      </w:r>
    </w:p>
    <w:p w14:paraId="11A31A49" w14:textId="61893E99" w:rsidR="00C5303D" w:rsidRDefault="00C5303D" w:rsidP="00112D03">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D3 = 0</w:t>
      </w:r>
    </w:p>
    <w:p w14:paraId="70FC3223" w14:textId="28CEABDB" w:rsidR="00112D03" w:rsidRPr="00EF3BBA" w:rsidRDefault="00112D03" w:rsidP="00112D03">
      <w:pPr>
        <w:tabs>
          <w:tab w:val="left" w:pos="90"/>
        </w:tabs>
        <w:ind w:left="90"/>
        <w:rPr>
          <w:rFonts w:ascii="Consolas" w:hAnsi="Consolas" w:cs="Consolas"/>
          <w:b/>
          <w:color w:val="FF0000"/>
          <w:sz w:val="20"/>
          <w:szCs w:val="20"/>
        </w:rPr>
      </w:pPr>
      <w:r>
        <w:rPr>
          <w:rFonts w:ascii="Consolas" w:hAnsi="Consolas" w:cs="Consolas"/>
          <w:b/>
          <w:color w:val="FF0000"/>
          <w:sz w:val="20"/>
          <w:szCs w:val="20"/>
        </w:rPr>
        <w:t>F5 = ( sum B3-d</w:t>
      </w:r>
      <w:r w:rsidRPr="00EF3BBA">
        <w:rPr>
          <w:rFonts w:ascii="Consolas" w:hAnsi="Consolas" w:cs="Consolas"/>
          <w:b/>
          <w:color w:val="FF0000"/>
          <w:sz w:val="20"/>
          <w:szCs w:val="20"/>
        </w:rPr>
        <w:t>4 )</w:t>
      </w:r>
    </w:p>
    <w:p w14:paraId="69336A0B" w14:textId="6A0FB82B" w:rsidR="00112D03" w:rsidRDefault="00112D03" w:rsidP="00112D03">
      <w:pPr>
        <w:pStyle w:val="NoSpacing"/>
        <w:tabs>
          <w:tab w:val="left" w:pos="90"/>
        </w:tabs>
        <w:ind w:left="90"/>
        <w:rPr>
          <w:rFonts w:ascii="Consolas" w:hAnsi="Consolas" w:cs="Consolas"/>
          <w:b/>
          <w:color w:val="FF0000"/>
          <w:sz w:val="20"/>
          <w:szCs w:val="20"/>
        </w:rPr>
      </w:pPr>
      <w:r>
        <w:rPr>
          <w:rFonts w:ascii="Consolas" w:hAnsi="Consolas" w:cs="Consolas"/>
          <w:b/>
          <w:color w:val="FF0000"/>
          <w:sz w:val="20"/>
          <w:szCs w:val="20"/>
        </w:rPr>
        <w:t>F5</w:t>
      </w:r>
    </w:p>
    <w:p w14:paraId="78194BFE" w14:textId="1D6A59DE" w:rsidR="00112D03" w:rsidRPr="00112D03" w:rsidRDefault="00112D03" w:rsidP="00112D03">
      <w:pPr>
        <w:pStyle w:val="NoSpacing"/>
        <w:tabs>
          <w:tab w:val="left" w:pos="90"/>
        </w:tabs>
        <w:ind w:left="90"/>
        <w:rPr>
          <w:rFonts w:ascii="Consolas" w:hAnsi="Consolas" w:cs="Consolas"/>
          <w:sz w:val="12"/>
          <w:szCs w:val="12"/>
        </w:rPr>
      </w:pPr>
      <w:r>
        <w:rPr>
          <w:rFonts w:ascii="Consolas" w:hAnsi="Consolas" w:cs="Consolas"/>
          <w:sz w:val="12"/>
          <w:szCs w:val="12"/>
        </w:rPr>
        <w:t>( Sum B3-d</w:t>
      </w:r>
      <w:r w:rsidRPr="00112D03">
        <w:rPr>
          <w:rFonts w:ascii="Consolas" w:hAnsi="Consolas" w:cs="Consolas"/>
          <w:sz w:val="12"/>
          <w:szCs w:val="12"/>
        </w:rPr>
        <w:t>4 )</w:t>
      </w:r>
    </w:p>
    <w:p w14:paraId="14BF0B0D" w14:textId="72C6A1F2" w:rsidR="00112D03" w:rsidRPr="00EF3BBA" w:rsidRDefault="00112D03" w:rsidP="00112D03">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3C12507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25A6F31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10C8F38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0834508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this is a |17</w:t>
      </w:r>
      <w:r>
        <w:rPr>
          <w:rFonts w:ascii="Consolas" w:hAnsi="Consolas" w:cs="Consolas"/>
          <w:sz w:val="12"/>
          <w:szCs w:val="12"/>
        </w:rPr>
        <w:t>.0</w:t>
      </w:r>
      <w:r w:rsidRPr="004E6D1D">
        <w:rPr>
          <w:rFonts w:ascii="Consolas" w:hAnsi="Consolas" w:cs="Consolas"/>
          <w:sz w:val="12"/>
          <w:szCs w:val="12"/>
        </w:rPr>
        <w:t xml:space="preserve">      |12</w:t>
      </w:r>
      <w:r>
        <w:rPr>
          <w:rFonts w:ascii="Consolas" w:hAnsi="Consolas" w:cs="Consolas"/>
          <w:sz w:val="12"/>
          <w:szCs w:val="12"/>
        </w:rPr>
        <w:t>.0</w:t>
      </w:r>
      <w:r w:rsidRPr="004E6D1D">
        <w:rPr>
          <w:rFonts w:ascii="Consolas" w:hAnsi="Consolas" w:cs="Consolas"/>
          <w:sz w:val="12"/>
          <w:szCs w:val="12"/>
        </w:rPr>
        <w:t xml:space="preserve">      |0</w:t>
      </w:r>
      <w:r>
        <w:rPr>
          <w:rFonts w:ascii="Consolas" w:hAnsi="Consolas" w:cs="Consolas"/>
          <w:sz w:val="12"/>
          <w:szCs w:val="12"/>
        </w:rPr>
        <w:t>.0</w:t>
      </w:r>
      <w:r w:rsidRPr="004E6D1D">
        <w:rPr>
          <w:rFonts w:ascii="Consolas" w:hAnsi="Consolas" w:cs="Consolas"/>
          <w:sz w:val="12"/>
          <w:szCs w:val="12"/>
        </w:rPr>
        <w:t xml:space="preserve">       |          |          |          |          |          |          |          |          |</w:t>
      </w:r>
    </w:p>
    <w:p w14:paraId="5A01F88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103</w:t>
      </w:r>
      <w:r>
        <w:rPr>
          <w:rFonts w:ascii="Consolas" w:hAnsi="Consolas" w:cs="Consolas"/>
          <w:sz w:val="12"/>
          <w:szCs w:val="12"/>
        </w:rPr>
        <w:t>.0</w:t>
      </w:r>
      <w:r w:rsidRPr="004E6D1D">
        <w:rPr>
          <w:rFonts w:ascii="Consolas" w:hAnsi="Consolas" w:cs="Consolas"/>
          <w:sz w:val="12"/>
          <w:szCs w:val="12"/>
        </w:rPr>
        <w:t xml:space="preserve">     |9</w:t>
      </w:r>
      <w:r>
        <w:rPr>
          <w:rFonts w:ascii="Consolas" w:hAnsi="Consolas" w:cs="Consolas"/>
          <w:sz w:val="12"/>
          <w:szCs w:val="12"/>
        </w:rPr>
        <w:t>.0</w:t>
      </w:r>
      <w:r w:rsidRPr="004E6D1D">
        <w:rPr>
          <w:rFonts w:ascii="Consolas" w:hAnsi="Consolas" w:cs="Consolas"/>
          <w:sz w:val="12"/>
          <w:szCs w:val="12"/>
        </w:rPr>
        <w:t xml:space="preserve">       |35.25     |          |          |          |          |          |          |          |          |</w:t>
      </w:r>
    </w:p>
    <w:p w14:paraId="18A8105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176.25    |          |          |          |          |          |          |</w:t>
      </w:r>
    </w:p>
    <w:p w14:paraId="02877D0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22D50BF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62394EC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4B8F709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58E05F2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32B00BE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26C56C7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7EDFF3D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709B5A2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12DF319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177F0F9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0086704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408ED5E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42B18F0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52602364" w14:textId="5C0E4DE7" w:rsidR="00C5303D" w:rsidRPr="004E6D1D" w:rsidRDefault="00C5303D" w:rsidP="000B7B7F">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0B7B7F">
        <w:rPr>
          <w:rFonts w:ascii="Consolas" w:hAnsi="Consolas" w:cs="Consolas"/>
          <w:sz w:val="12"/>
          <w:szCs w:val="12"/>
        </w:rPr>
        <w:t xml:space="preserve">        |          |          |</w:t>
      </w:r>
    </w:p>
    <w:p w14:paraId="5A356D0C" w14:textId="5F25C7CA" w:rsidR="00C5303D" w:rsidRDefault="00C5303D" w:rsidP="000B7B7F">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clear A3</w:t>
      </w:r>
    </w:p>
    <w:p w14:paraId="476E6820" w14:textId="00A10614" w:rsidR="000B7B7F" w:rsidRPr="00EF3BBA" w:rsidRDefault="000B7B7F" w:rsidP="000B7B7F">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4EA54B3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3642448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274B016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0382700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17</w:t>
      </w:r>
      <w:r>
        <w:rPr>
          <w:rFonts w:ascii="Consolas" w:hAnsi="Consolas" w:cs="Consolas"/>
          <w:sz w:val="12"/>
          <w:szCs w:val="12"/>
        </w:rPr>
        <w:t>.0</w:t>
      </w:r>
      <w:r w:rsidRPr="004E6D1D">
        <w:rPr>
          <w:rFonts w:ascii="Consolas" w:hAnsi="Consolas" w:cs="Consolas"/>
          <w:sz w:val="12"/>
          <w:szCs w:val="12"/>
        </w:rPr>
        <w:t xml:space="preserve">      |12</w:t>
      </w:r>
      <w:r>
        <w:rPr>
          <w:rFonts w:ascii="Consolas" w:hAnsi="Consolas" w:cs="Consolas"/>
          <w:sz w:val="12"/>
          <w:szCs w:val="12"/>
        </w:rPr>
        <w:t>.0</w:t>
      </w:r>
      <w:r w:rsidRPr="004E6D1D">
        <w:rPr>
          <w:rFonts w:ascii="Consolas" w:hAnsi="Consolas" w:cs="Consolas"/>
          <w:sz w:val="12"/>
          <w:szCs w:val="12"/>
        </w:rPr>
        <w:t xml:space="preserve">      |0</w:t>
      </w:r>
      <w:r>
        <w:rPr>
          <w:rFonts w:ascii="Consolas" w:hAnsi="Consolas" w:cs="Consolas"/>
          <w:sz w:val="12"/>
          <w:szCs w:val="12"/>
        </w:rPr>
        <w:t>.0</w:t>
      </w:r>
      <w:r w:rsidRPr="004E6D1D">
        <w:rPr>
          <w:rFonts w:ascii="Consolas" w:hAnsi="Consolas" w:cs="Consolas"/>
          <w:sz w:val="12"/>
          <w:szCs w:val="12"/>
        </w:rPr>
        <w:t xml:space="preserve">       |          |          |          |          |          |          |          |          |</w:t>
      </w:r>
    </w:p>
    <w:p w14:paraId="3E11076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103</w:t>
      </w:r>
      <w:r>
        <w:rPr>
          <w:rFonts w:ascii="Consolas" w:hAnsi="Consolas" w:cs="Consolas"/>
          <w:sz w:val="12"/>
          <w:szCs w:val="12"/>
        </w:rPr>
        <w:t>.0</w:t>
      </w:r>
      <w:r w:rsidRPr="004E6D1D">
        <w:rPr>
          <w:rFonts w:ascii="Consolas" w:hAnsi="Consolas" w:cs="Consolas"/>
          <w:sz w:val="12"/>
          <w:szCs w:val="12"/>
        </w:rPr>
        <w:t xml:space="preserve">     |9</w:t>
      </w:r>
      <w:r>
        <w:rPr>
          <w:rFonts w:ascii="Consolas" w:hAnsi="Consolas" w:cs="Consolas"/>
          <w:sz w:val="12"/>
          <w:szCs w:val="12"/>
        </w:rPr>
        <w:t>.0</w:t>
      </w:r>
      <w:r w:rsidRPr="004E6D1D">
        <w:rPr>
          <w:rFonts w:ascii="Consolas" w:hAnsi="Consolas" w:cs="Consolas"/>
          <w:sz w:val="12"/>
          <w:szCs w:val="12"/>
        </w:rPr>
        <w:t xml:space="preserve">       |35.25     |          |          |          |          |          |          |          |          |</w:t>
      </w:r>
    </w:p>
    <w:p w14:paraId="2E54BC4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176.25    |          |          |          |          |          |          |</w:t>
      </w:r>
    </w:p>
    <w:p w14:paraId="03C6BCF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7A4B2D4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31152B2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142544B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74CA209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lastRenderedPageBreak/>
        <w:t>10 |          |          |          |          |          |          |          |          |          |          |          |          |</w:t>
      </w:r>
    </w:p>
    <w:p w14:paraId="0951CB6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21F3FF7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289C26B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0984F91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4D54C85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4895808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2A7172B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5D4BD4D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4131129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66701B1F" w14:textId="7DCCEB88" w:rsidR="00C5303D" w:rsidRDefault="00C5303D" w:rsidP="000B7B7F">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20 |          |          |          |          |          |          |          |          |          |  </w:t>
      </w:r>
      <w:r w:rsidR="000B7B7F">
        <w:rPr>
          <w:rFonts w:ascii="Consolas" w:hAnsi="Consolas" w:cs="Consolas"/>
          <w:sz w:val="12"/>
          <w:szCs w:val="12"/>
        </w:rPr>
        <w:t xml:space="preserve">        |          |          |</w:t>
      </w:r>
    </w:p>
    <w:p w14:paraId="3974B0E0" w14:textId="77777777" w:rsidR="000B7B7F" w:rsidRDefault="000B7B7F" w:rsidP="000B7B7F">
      <w:pPr>
        <w:pStyle w:val="NoSpacing"/>
        <w:tabs>
          <w:tab w:val="left" w:pos="90"/>
        </w:tabs>
        <w:ind w:left="720"/>
        <w:rPr>
          <w:rFonts w:ascii="Consolas" w:hAnsi="Consolas" w:cs="Consolas"/>
          <w:sz w:val="12"/>
          <w:szCs w:val="12"/>
        </w:rPr>
      </w:pPr>
    </w:p>
    <w:p w14:paraId="75CD6FD1" w14:textId="7CEEC991" w:rsidR="00C5303D" w:rsidRDefault="00C5303D" w:rsidP="000B7B7F">
      <w:pPr>
        <w:pStyle w:val="NoSpacing"/>
        <w:tabs>
          <w:tab w:val="left" w:pos="90"/>
        </w:tabs>
        <w:spacing w:before="120"/>
        <w:ind w:left="86"/>
        <w:rPr>
          <w:rFonts w:ascii="Consolas" w:hAnsi="Consolas" w:cs="Consolas"/>
          <w:b/>
          <w:color w:val="FF0000"/>
          <w:sz w:val="20"/>
          <w:szCs w:val="20"/>
        </w:rPr>
      </w:pPr>
      <w:r w:rsidRPr="00EF3BBA">
        <w:rPr>
          <w:rFonts w:ascii="Consolas" w:hAnsi="Consolas" w:cs="Consolas"/>
          <w:b/>
          <w:color w:val="FF0000"/>
          <w:sz w:val="20"/>
          <w:szCs w:val="20"/>
        </w:rPr>
        <w:t>C3 = 1000</w:t>
      </w:r>
    </w:p>
    <w:p w14:paraId="6FB7CB6A" w14:textId="0AD17E60" w:rsidR="000B7B7F" w:rsidRPr="00EF3BBA" w:rsidRDefault="000B7B7F" w:rsidP="000B7B7F">
      <w:pPr>
        <w:pStyle w:val="NoSpacing"/>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654792E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05DC341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Hello     |          |          |          |          |          |          |          |          |          |          |          |</w:t>
      </w:r>
    </w:p>
    <w:p w14:paraId="6BC70D5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4E581BF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17</w:t>
      </w:r>
      <w:r>
        <w:rPr>
          <w:rFonts w:ascii="Consolas" w:hAnsi="Consolas" w:cs="Consolas"/>
          <w:sz w:val="12"/>
          <w:szCs w:val="12"/>
        </w:rPr>
        <w:t>.0</w:t>
      </w:r>
      <w:r w:rsidRPr="004E6D1D">
        <w:rPr>
          <w:rFonts w:ascii="Consolas" w:hAnsi="Consolas" w:cs="Consolas"/>
          <w:sz w:val="12"/>
          <w:szCs w:val="12"/>
        </w:rPr>
        <w:t xml:space="preserve">      |1000</w:t>
      </w:r>
      <w:r>
        <w:rPr>
          <w:rFonts w:ascii="Consolas" w:hAnsi="Consolas" w:cs="Consolas"/>
          <w:sz w:val="12"/>
          <w:szCs w:val="12"/>
        </w:rPr>
        <w:t>.0</w:t>
      </w:r>
      <w:r w:rsidRPr="004E6D1D">
        <w:rPr>
          <w:rFonts w:ascii="Consolas" w:hAnsi="Consolas" w:cs="Consolas"/>
          <w:sz w:val="12"/>
          <w:szCs w:val="12"/>
        </w:rPr>
        <w:t xml:space="preserve">    |0</w:t>
      </w:r>
      <w:r>
        <w:rPr>
          <w:rFonts w:ascii="Consolas" w:hAnsi="Consolas" w:cs="Consolas"/>
          <w:sz w:val="12"/>
          <w:szCs w:val="12"/>
        </w:rPr>
        <w:t>.0</w:t>
      </w:r>
      <w:r w:rsidRPr="004E6D1D">
        <w:rPr>
          <w:rFonts w:ascii="Consolas" w:hAnsi="Consolas" w:cs="Consolas"/>
          <w:sz w:val="12"/>
          <w:szCs w:val="12"/>
        </w:rPr>
        <w:t xml:space="preserve">       |          |          |          |          |          |          |          |          |</w:t>
      </w:r>
    </w:p>
    <w:p w14:paraId="2535F70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103</w:t>
      </w:r>
      <w:r>
        <w:rPr>
          <w:rFonts w:ascii="Consolas" w:hAnsi="Consolas" w:cs="Consolas"/>
          <w:sz w:val="12"/>
          <w:szCs w:val="12"/>
        </w:rPr>
        <w:t>.0</w:t>
      </w:r>
      <w:r w:rsidRPr="004E6D1D">
        <w:rPr>
          <w:rFonts w:ascii="Consolas" w:hAnsi="Consolas" w:cs="Consolas"/>
          <w:sz w:val="12"/>
          <w:szCs w:val="12"/>
        </w:rPr>
        <w:t xml:space="preserve">     |9</w:t>
      </w:r>
      <w:r>
        <w:rPr>
          <w:rFonts w:ascii="Consolas" w:hAnsi="Consolas" w:cs="Consolas"/>
          <w:sz w:val="12"/>
          <w:szCs w:val="12"/>
        </w:rPr>
        <w:t>.0</w:t>
      </w:r>
      <w:r w:rsidRPr="004E6D1D">
        <w:rPr>
          <w:rFonts w:ascii="Consolas" w:hAnsi="Consolas" w:cs="Consolas"/>
          <w:sz w:val="12"/>
          <w:szCs w:val="12"/>
        </w:rPr>
        <w:t xml:space="preserve">       |282.25    |          |          |          |          |          |          |          |          |</w:t>
      </w:r>
    </w:p>
    <w:p w14:paraId="22536E2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1411.25   |          |          |          |          |          |          |</w:t>
      </w:r>
    </w:p>
    <w:p w14:paraId="75B5FCD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61B1140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61592CD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351978E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2D406FD1"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1C0E715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711F6E0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5DCCBE5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12AEC149"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5539D16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26234BFD"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3326EE2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778AD4F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2419B5B2"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095C21B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0 |          |          |          |          |          |          |          |          |          |          |          |          |</w:t>
      </w:r>
    </w:p>
    <w:p w14:paraId="2E8732B7" w14:textId="0A310F0C" w:rsidR="00C5303D" w:rsidRDefault="000B7B7F" w:rsidP="000B7B7F">
      <w:pPr>
        <w:tabs>
          <w:tab w:val="left" w:pos="90"/>
        </w:tabs>
        <w:spacing w:before="120"/>
        <w:ind w:left="86"/>
        <w:rPr>
          <w:rFonts w:ascii="Consolas" w:hAnsi="Consolas" w:cs="Consolas"/>
          <w:b/>
          <w:color w:val="FF0000"/>
          <w:sz w:val="20"/>
          <w:szCs w:val="20"/>
        </w:rPr>
      </w:pPr>
      <w:r>
        <w:rPr>
          <w:rFonts w:ascii="Consolas" w:hAnsi="Consolas" w:cs="Consolas"/>
          <w:b/>
          <w:color w:val="FF0000"/>
          <w:sz w:val="20"/>
          <w:szCs w:val="20"/>
        </w:rPr>
        <w:t>clEAR</w:t>
      </w:r>
    </w:p>
    <w:p w14:paraId="799F9DFD" w14:textId="77C13F95" w:rsidR="000B7B7F" w:rsidRPr="00EF3BBA" w:rsidRDefault="000B7B7F" w:rsidP="000B7B7F">
      <w:pPr>
        <w:tabs>
          <w:tab w:val="left" w:pos="90"/>
        </w:tabs>
        <w:spacing w:after="120"/>
        <w:ind w:left="86"/>
        <w:rPr>
          <w:rFonts w:ascii="Consolas" w:hAnsi="Consolas" w:cs="Consolas"/>
          <w:b/>
          <w:color w:val="FF0000"/>
          <w:sz w:val="20"/>
          <w:szCs w:val="20"/>
        </w:rPr>
      </w:pPr>
      <w:r>
        <w:rPr>
          <w:rFonts w:ascii="Consolas" w:hAnsi="Consolas" w:cs="Consolas"/>
          <w:b/>
          <w:color w:val="FF0000"/>
          <w:sz w:val="20"/>
          <w:szCs w:val="20"/>
        </w:rPr>
        <w:t>prInt</w:t>
      </w:r>
    </w:p>
    <w:p w14:paraId="13B1754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 xml:space="preserve">   |A         |B         |C         |D         |E         |F         |G         |H         |I         |J         |K         |L         |</w:t>
      </w:r>
    </w:p>
    <w:p w14:paraId="19EC82E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  |          |          |          |          |          |          |          |          |          |          |          |          |</w:t>
      </w:r>
    </w:p>
    <w:p w14:paraId="2167940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  |          |          |          |          |          |          |          |          |          |          |          |          |</w:t>
      </w:r>
    </w:p>
    <w:p w14:paraId="1DA72A96"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3  |          |          |          |          |          |          |          |          |          |          |          |          |</w:t>
      </w:r>
    </w:p>
    <w:p w14:paraId="3119860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4  |          |          |          |          |          |          |          |          |          |          |          |          |</w:t>
      </w:r>
    </w:p>
    <w:p w14:paraId="3B3668B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5  |          |          |          |          |          |          |          |          |          |          |          |          |</w:t>
      </w:r>
    </w:p>
    <w:p w14:paraId="315D2A73"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6  |          |          |          |          |          |          |          |          |          |          |          |          |</w:t>
      </w:r>
    </w:p>
    <w:p w14:paraId="5E32470E"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7  |          |          |          |          |          |          |          |          |          |          |          |          |</w:t>
      </w:r>
    </w:p>
    <w:p w14:paraId="49DCD6A7"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8  |          |          |          |          |          |          |          |          |          |          |          |          |</w:t>
      </w:r>
    </w:p>
    <w:p w14:paraId="38239418"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9  |          |          |          |          |          |          |          |          |          |          |          |          |</w:t>
      </w:r>
    </w:p>
    <w:p w14:paraId="47F524E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0 |          |          |          |          |          |          |          |          |          |          |          |          |</w:t>
      </w:r>
    </w:p>
    <w:p w14:paraId="22947C2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1 |          |          |          |          |          |          |          |          |          |          |          |          |</w:t>
      </w:r>
    </w:p>
    <w:p w14:paraId="356B57F5"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2 |          |          |          |          |          |          |          |          |          |          |          |          |</w:t>
      </w:r>
    </w:p>
    <w:p w14:paraId="721A148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3 |          |          |          |          |          |          |          |          |          |          |          |          |</w:t>
      </w:r>
    </w:p>
    <w:p w14:paraId="6D92D75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4 |          |          |          |          |          |          |          |          |          |          |          |          |</w:t>
      </w:r>
    </w:p>
    <w:p w14:paraId="355CCD8C"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5 |          |          |          |          |          |          |          |          |          |          |          |          |</w:t>
      </w:r>
    </w:p>
    <w:p w14:paraId="444647B4"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6 |          |          |          |          |          |          |          |          |          |          |          |          |</w:t>
      </w:r>
    </w:p>
    <w:p w14:paraId="5739A80B"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7 |          |          |          |          |          |          |          |          |          |          |          |          |</w:t>
      </w:r>
    </w:p>
    <w:p w14:paraId="59F09E2A"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8 |          |          |          |          |          |          |          |          |          |          |          |          |</w:t>
      </w:r>
    </w:p>
    <w:p w14:paraId="7EF087DF"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19 |          |          |          |          |          |          |          |          |          |          |          |          |</w:t>
      </w:r>
    </w:p>
    <w:p w14:paraId="6C997550" w14:textId="77777777" w:rsidR="00C5303D" w:rsidRPr="004E6D1D" w:rsidRDefault="00C5303D" w:rsidP="005A1C84">
      <w:pPr>
        <w:pStyle w:val="NoSpacing"/>
        <w:tabs>
          <w:tab w:val="left" w:pos="90"/>
        </w:tabs>
        <w:ind w:left="720"/>
        <w:rPr>
          <w:rFonts w:ascii="Consolas" w:hAnsi="Consolas" w:cs="Consolas"/>
          <w:sz w:val="12"/>
          <w:szCs w:val="12"/>
        </w:rPr>
      </w:pPr>
      <w:r w:rsidRPr="004E6D1D">
        <w:rPr>
          <w:rFonts w:ascii="Consolas" w:hAnsi="Consolas" w:cs="Consolas"/>
          <w:sz w:val="12"/>
          <w:szCs w:val="12"/>
        </w:rPr>
        <w:t>20 |          |          |          |          |          |          |          |          |          |          |          |          |</w:t>
      </w:r>
    </w:p>
    <w:p w14:paraId="56366F47" w14:textId="77777777" w:rsidR="00C5303D" w:rsidRPr="004E6D1D" w:rsidRDefault="00C5303D" w:rsidP="005A1C84">
      <w:pPr>
        <w:pStyle w:val="NoSpacing"/>
        <w:tabs>
          <w:tab w:val="left" w:pos="90"/>
        </w:tabs>
        <w:ind w:left="720"/>
        <w:rPr>
          <w:rFonts w:ascii="Consolas" w:hAnsi="Consolas" w:cs="Consolas"/>
          <w:sz w:val="12"/>
          <w:szCs w:val="12"/>
        </w:rPr>
      </w:pPr>
    </w:p>
    <w:p w14:paraId="23920A01" w14:textId="03F514E5" w:rsidR="00C5303D" w:rsidRPr="000B7B7F" w:rsidRDefault="000B7B7F" w:rsidP="000B7B7F">
      <w:pPr>
        <w:pStyle w:val="NoSpacing"/>
        <w:tabs>
          <w:tab w:val="left" w:pos="90"/>
        </w:tabs>
        <w:spacing w:after="120"/>
        <w:ind w:left="86"/>
        <w:rPr>
          <w:rFonts w:asciiTheme="majorHAnsi" w:eastAsiaTheme="majorEastAsia" w:hAnsiTheme="majorHAnsi" w:cstheme="majorBidi"/>
          <w:b/>
          <w:bCs/>
          <w:color w:val="FF0000"/>
          <w:sz w:val="20"/>
          <w:szCs w:val="20"/>
        </w:rPr>
      </w:pPr>
      <w:r>
        <w:rPr>
          <w:rFonts w:ascii="Consolas" w:hAnsi="Consolas" w:cs="Consolas"/>
          <w:b/>
          <w:color w:val="FF0000"/>
          <w:sz w:val="20"/>
          <w:szCs w:val="20"/>
        </w:rPr>
        <w:t>QuiT</w:t>
      </w:r>
    </w:p>
    <w:p w14:paraId="34969445" w14:textId="77777777" w:rsidR="00C5303D" w:rsidRDefault="00C5303D" w:rsidP="001110F3">
      <w:pPr>
        <w:pStyle w:val="Heading1"/>
        <w:spacing w:before="120" w:after="120"/>
        <w:ind w:left="0"/>
      </w:pPr>
      <w:bookmarkStart w:id="21" w:name="_Toc443459088"/>
      <w:r>
        <w:t>Getting Started</w:t>
      </w:r>
      <w:bookmarkEnd w:id="21"/>
    </w:p>
    <w:p w14:paraId="41369830" w14:textId="782F6298" w:rsidR="00C5303D" w:rsidRDefault="00C5303D" w:rsidP="00FC478E">
      <w:r>
        <w:t>You will create your TextExcel project using a procedure similar to</w:t>
      </w:r>
      <w:r w:rsidR="009B30EE">
        <w:t xml:space="preserve"> what you used for your</w:t>
      </w:r>
      <w:r>
        <w:t xml:space="preserve"> Calculator</w:t>
      </w:r>
      <w:r w:rsidR="009B30EE">
        <w:t xml:space="preserve"> project.</w:t>
      </w:r>
      <w:r>
        <w:t xml:space="preserve"> We will provide you with a starter-project in class that you will import into Eclipse. This project</w:t>
      </w:r>
      <w:r w:rsidR="00FC478E">
        <w:t xml:space="preserve"> </w:t>
      </w:r>
      <w:r>
        <w:t>contain</w:t>
      </w:r>
      <w:r w:rsidR="00FC478E">
        <w:t>s</w:t>
      </w:r>
      <w:r>
        <w:t xml:space="preserve"> the interfaces you must implement, and th</w:t>
      </w:r>
      <w:r w:rsidR="009B30EE">
        <w:t xml:space="preserve">e test cases that must pass. </w:t>
      </w:r>
      <w:r w:rsidR="00FC478E">
        <w:t>The interfaces include:</w:t>
      </w:r>
    </w:p>
    <w:p w14:paraId="5477439B" w14:textId="41D37635" w:rsidR="00C5303D" w:rsidRPr="00340DD2" w:rsidRDefault="00C5303D" w:rsidP="00FC478E">
      <w:pPr>
        <w:pStyle w:val="ListParagraph"/>
        <w:widowControl/>
        <w:numPr>
          <w:ilvl w:val="0"/>
          <w:numId w:val="19"/>
        </w:numPr>
        <w:spacing w:before="120" w:line="276" w:lineRule="auto"/>
        <w:ind w:right="360"/>
      </w:pPr>
      <w:r w:rsidRPr="00232A7C">
        <w:rPr>
          <w:rFonts w:ascii="Consolas" w:hAnsi="Consolas" w:cs="Courier New"/>
        </w:rPr>
        <w:t>Grid</w:t>
      </w:r>
      <w:r>
        <w:t xml:space="preserve"> </w:t>
      </w:r>
      <w:r w:rsidR="009B30EE">
        <w:t xml:space="preserve">– </w:t>
      </w:r>
      <w:r>
        <w:t xml:space="preserve">to be implemented by your </w:t>
      </w:r>
      <w:r w:rsidRPr="009B30EE">
        <w:rPr>
          <w:rFonts w:ascii="Consolas" w:hAnsi="Consolas"/>
        </w:rPr>
        <w:t>Spreadsheet</w:t>
      </w:r>
      <w:r>
        <w:t xml:space="preserve"> class</w:t>
      </w:r>
      <w:r w:rsidR="00160D39">
        <w:t>. This defines the behavior of a spreadsheet as a set of cells that can be accessed by specifying row and column.</w:t>
      </w:r>
    </w:p>
    <w:p w14:paraId="2C716BCA" w14:textId="4300EB8F" w:rsidR="00C5303D" w:rsidRPr="00411518" w:rsidRDefault="00C5303D" w:rsidP="00FC478E">
      <w:pPr>
        <w:pStyle w:val="ListParagraph"/>
        <w:widowControl/>
        <w:numPr>
          <w:ilvl w:val="0"/>
          <w:numId w:val="19"/>
        </w:numPr>
        <w:spacing w:line="276" w:lineRule="auto"/>
        <w:ind w:right="360"/>
      </w:pPr>
      <w:r w:rsidRPr="00232A7C">
        <w:rPr>
          <w:rFonts w:ascii="Consolas" w:hAnsi="Consolas" w:cs="Courier New"/>
        </w:rPr>
        <w:t>Cell</w:t>
      </w:r>
      <w:r>
        <w:t xml:space="preserve"> </w:t>
      </w:r>
      <w:r w:rsidR="009B30EE">
        <w:t xml:space="preserve">– </w:t>
      </w:r>
      <w:r>
        <w:t>to be implemented by all of your cell classes (</w:t>
      </w:r>
      <w:r w:rsidRPr="009B30EE">
        <w:rPr>
          <w:rFonts w:ascii="Consolas" w:hAnsi="Consolas"/>
        </w:rPr>
        <w:t>EmptyCell</w:t>
      </w:r>
      <w:r>
        <w:t xml:space="preserve">, </w:t>
      </w:r>
      <w:r w:rsidRPr="009B30EE">
        <w:rPr>
          <w:rFonts w:ascii="Consolas" w:hAnsi="Consolas"/>
        </w:rPr>
        <w:t>TextCell</w:t>
      </w:r>
      <w:r>
        <w:t xml:space="preserve">, </w:t>
      </w:r>
      <w:r w:rsidRPr="009B30EE">
        <w:rPr>
          <w:rFonts w:ascii="Consolas" w:hAnsi="Consolas"/>
        </w:rPr>
        <w:t>RealCell</w:t>
      </w:r>
      <w:r>
        <w:t xml:space="preserve">, </w:t>
      </w:r>
      <w:r w:rsidRPr="009B30EE">
        <w:rPr>
          <w:rFonts w:ascii="Consolas" w:hAnsi="Consolas"/>
        </w:rPr>
        <w:t>ValueCell</w:t>
      </w:r>
      <w:r>
        <w:t xml:space="preserve">, </w:t>
      </w:r>
      <w:r w:rsidRPr="009B30EE">
        <w:rPr>
          <w:rFonts w:ascii="Consolas" w:hAnsi="Consolas"/>
        </w:rPr>
        <w:t>PercentCell</w:t>
      </w:r>
      <w:r>
        <w:t xml:space="preserve">, </w:t>
      </w:r>
      <w:r w:rsidRPr="009B30EE">
        <w:rPr>
          <w:rFonts w:ascii="Consolas" w:hAnsi="Consolas"/>
        </w:rPr>
        <w:t>FormulaCell</w:t>
      </w:r>
      <w:r>
        <w:t>)</w:t>
      </w:r>
      <w:r w:rsidR="009B30EE">
        <w:t xml:space="preserve">. In some cases, you will use inheritance between your cell classes. When this is the case, only the superclass specifies the </w:t>
      </w:r>
      <w:r w:rsidR="009B30EE" w:rsidRPr="009B30EE">
        <w:rPr>
          <w:rFonts w:ascii="Consolas" w:hAnsi="Consolas"/>
        </w:rPr>
        <w:t>Cell</w:t>
      </w:r>
      <w:r w:rsidR="009B30EE">
        <w:t xml:space="preserve"> interface. If you are </w:t>
      </w:r>
      <w:r w:rsidR="009B30EE">
        <w:lastRenderedPageBreak/>
        <w:t>confused by this, ask us!</w:t>
      </w:r>
      <w:r w:rsidR="00160D39">
        <w:t xml:space="preserve"> The </w:t>
      </w:r>
      <w:r w:rsidR="00160D39" w:rsidRPr="009B30EE">
        <w:rPr>
          <w:rFonts w:ascii="Consolas" w:hAnsi="Consolas"/>
        </w:rPr>
        <w:t>Cell</w:t>
      </w:r>
      <w:r w:rsidR="00160D39">
        <w:t xml:space="preserve"> interface defines the basic capabilities of a cell in the spreadsheet.</w:t>
      </w:r>
    </w:p>
    <w:p w14:paraId="097FA2C3" w14:textId="2AB52AB1" w:rsidR="007413FB" w:rsidRDefault="00C5303D" w:rsidP="00560497">
      <w:pPr>
        <w:pStyle w:val="ListParagraph"/>
        <w:widowControl/>
        <w:numPr>
          <w:ilvl w:val="0"/>
          <w:numId w:val="19"/>
        </w:numPr>
        <w:spacing w:after="120" w:line="276" w:lineRule="auto"/>
        <w:ind w:right="360"/>
      </w:pPr>
      <w:r w:rsidRPr="00232A7C">
        <w:rPr>
          <w:rFonts w:ascii="Consolas" w:hAnsi="Consolas" w:cs="Courier New"/>
        </w:rPr>
        <w:t>Location</w:t>
      </w:r>
      <w:r>
        <w:t xml:space="preserve"> </w:t>
      </w:r>
      <w:r w:rsidR="009B30EE">
        <w:t xml:space="preserve">– </w:t>
      </w:r>
      <w:r>
        <w:t xml:space="preserve">to be implemented by your </w:t>
      </w:r>
      <w:r w:rsidRPr="009B30EE">
        <w:rPr>
          <w:rFonts w:ascii="Consolas" w:hAnsi="Consolas"/>
        </w:rPr>
        <w:t>SpreadsheetLocation</w:t>
      </w:r>
      <w:r>
        <w:t xml:space="preserve"> class</w:t>
      </w:r>
      <w:r w:rsidR="00160D39">
        <w:t>. This specifies how you</w:t>
      </w:r>
      <w:r w:rsidR="00AE43B6">
        <w:t>r program identifes</w:t>
      </w:r>
      <w:r w:rsidR="00160D39">
        <w:t xml:space="preserve"> a specific cell within the spreadsheet: by row and column.</w:t>
      </w:r>
    </w:p>
    <w:p w14:paraId="54D3347C" w14:textId="7B658106" w:rsidR="00C5303D" w:rsidRDefault="00C5303D" w:rsidP="002E4CFE">
      <w:pPr>
        <w:rPr>
          <w:i/>
        </w:rPr>
      </w:pPr>
      <w:r>
        <w:t>O</w:t>
      </w:r>
      <w:r w:rsidR="00560497">
        <w:t>pen</w:t>
      </w:r>
      <w:r>
        <w:t xml:space="preserve"> these files in Eclipse, look them over, and read </w:t>
      </w:r>
      <w:r w:rsidR="00560497">
        <w:t xml:space="preserve">the comments. </w:t>
      </w:r>
      <w:r>
        <w:t>They give a partial recipe on how you will design your classes, and also</w:t>
      </w:r>
      <w:r w:rsidR="00BB52B5">
        <w:t xml:space="preserve"> state what our tests require. </w:t>
      </w:r>
      <w:r w:rsidRPr="007413FB">
        <w:rPr>
          <w:b/>
          <w:i/>
        </w:rPr>
        <w:t>Do not change these interfaces.</w:t>
      </w:r>
    </w:p>
    <w:p w14:paraId="459153EF" w14:textId="77777777" w:rsidR="00C5303D" w:rsidRDefault="00C5303D" w:rsidP="00560497">
      <w:pPr>
        <w:ind w:right="360"/>
      </w:pPr>
    </w:p>
    <w:p w14:paraId="4866162D" w14:textId="07621D8C" w:rsidR="009A621F" w:rsidRDefault="00C5303D" w:rsidP="009A621F">
      <w:r>
        <w:t xml:space="preserve">The tests are stored in </w:t>
      </w:r>
      <w:r w:rsidR="00FC478E" w:rsidRPr="00FC478E">
        <w:rPr>
          <w:rFonts w:ascii="Consolas" w:hAnsi="Consolas" w:cs="Courier New"/>
        </w:rPr>
        <w:t>TestsALL.java</w:t>
      </w:r>
      <w:r w:rsidR="00FC478E">
        <w:t>.</w:t>
      </w:r>
      <w:r w:rsidR="00FC478E">
        <w:rPr>
          <w:rFonts w:ascii="Courier New" w:hAnsi="Courier New"/>
          <w:noProof/>
        </w:rPr>
        <w:t xml:space="preserve"> </w:t>
      </w:r>
      <w:r w:rsidR="00FC478E">
        <w:rPr>
          <w:rFonts w:ascii="Courier New" w:hAnsi="Courier New"/>
          <w:noProof/>
        </w:rPr>
        <mc:AlternateContent>
          <mc:Choice Requires="wps">
            <w:drawing>
              <wp:anchor distT="0" distB="0" distL="114300" distR="114300" simplePos="0" relativeHeight="251659264" behindDoc="0" locked="0" layoutInCell="1" allowOverlap="1" wp14:anchorId="0D253AF2" wp14:editId="5058D13B">
                <wp:simplePos x="0" y="0"/>
                <wp:positionH relativeFrom="column">
                  <wp:posOffset>228600</wp:posOffset>
                </wp:positionH>
                <wp:positionV relativeFrom="paragraph">
                  <wp:posOffset>289959</wp:posOffset>
                </wp:positionV>
                <wp:extent cx="6286500" cy="914400"/>
                <wp:effectExtent l="0" t="0" r="88900" b="76200"/>
                <wp:wrapSquare wrapText="bothSides"/>
                <wp:docPr id="10" name="Text Box 10"/>
                <wp:cNvGraphicFramePr/>
                <a:graphic xmlns:a="http://schemas.openxmlformats.org/drawingml/2006/main">
                  <a:graphicData uri="http://schemas.microsoft.com/office/word/2010/wordprocessingShape">
                    <wps:wsp>
                      <wps:cNvSpPr txBox="1"/>
                      <wps:spPr bwMode="auto">
                        <a:xfrm>
                          <a:off x="0" y="0"/>
                          <a:ext cx="6286500" cy="914400"/>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00602725" w14:textId="505271E0" w:rsidR="001A1304" w:rsidRDefault="001A1304" w:rsidP="007413FB">
                            <w:r>
                              <w:t xml:space="preserve">If you have any questions about how your program should behave, look at TestsALL.java first, or try running the tests and see what Eclipse prints as the “expected” output if they fail. If your checkpoints or final submissions are incompatible with the tests, they will not be graded and you will not get points for that work. Ensure the appropriate tests run </w:t>
                            </w:r>
                            <w:r w:rsidRPr="00560497">
                              <w:rPr>
                                <w:b/>
                              </w:rPr>
                              <w:t>and pass</w:t>
                            </w:r>
                            <w:r>
                              <w:t xml:space="preserve"> before you submit.</w:t>
                            </w:r>
                          </w:p>
                          <w:p w14:paraId="5362D817" w14:textId="77777777" w:rsidR="001A1304" w:rsidRDefault="001A1304" w:rsidP="007413FB"/>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0D253AF2" id="Text Box 10" o:spid="_x0000_s1028" type="#_x0000_t202" style="position:absolute;margin-left:18pt;margin-top:22.85pt;width:495pt;height:1in;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" fillcolor="#d9d9d9" strokeweight=".5pt">
                <v:shadow on="t" color="black" opacity="26213f" origin="-.5,-.5" offset=".74836mm,.74836mm"/>
                <v:textbox inset=",2.88pt,,2.88pt">
                  <w:txbxContent>
                    <w:p w14:paraId="00602725" w14:textId="505271E0" w:rsidR="001A1304" w:rsidRDefault="001A1304" w:rsidP="007413FB">
                      <w:r>
                        <w:t xml:space="preserve">If you have any questions about how your program should behave, look at TestsALL.java first, or try running the tests and see what Eclipse prints as the “expected” output if they fail. If your checkpoints or final submissions are incompatible with the tests, they will not be graded and you will not get points for that work. Ensure the appropriate tests run </w:t>
                      </w:r>
                      <w:r w:rsidRPr="00560497">
                        <w:rPr>
                          <w:b/>
                        </w:rPr>
                        <w:t>and pass</w:t>
                      </w:r>
                      <w:r>
                        <w:t xml:space="preserve"> before you submit.</w:t>
                      </w:r>
                    </w:p>
                    <w:p w14:paraId="5362D817" w14:textId="77777777" w:rsidR="001A1304" w:rsidRDefault="001A1304" w:rsidP="007413FB"/>
                  </w:txbxContent>
                </v:textbox>
                <w10:wrap type="square"/>
              </v:shape>
            </w:pict>
          </mc:Fallback>
        </mc:AlternateContent>
      </w:r>
    </w:p>
    <w:p w14:paraId="25658454" w14:textId="357AD989" w:rsidR="00C5303D" w:rsidRDefault="00C5303D" w:rsidP="00695316">
      <w:pPr>
        <w:pStyle w:val="Heading1"/>
        <w:spacing w:before="240" w:after="120"/>
        <w:ind w:left="0"/>
      </w:pPr>
      <w:bookmarkStart w:id="22" w:name="_Toc443459089"/>
      <w:r>
        <w:t>Checkpoints</w:t>
      </w:r>
      <w:bookmarkEnd w:id="22"/>
    </w:p>
    <w:p w14:paraId="3F276B57" w14:textId="77777777" w:rsidR="00B849BD" w:rsidRDefault="00C5303D" w:rsidP="002407B5">
      <w:r>
        <w:t xml:space="preserve">Note that the </w:t>
      </w:r>
      <w:r w:rsidR="00B849BD">
        <w:t>required code for checkpoints is</w:t>
      </w:r>
      <w:r>
        <w:t xml:space="preserve"> cumulative. When you submit each checkpoint, the submitted program </w:t>
      </w:r>
      <w:r w:rsidR="00B849BD">
        <w:t>must</w:t>
      </w:r>
      <w:r>
        <w:t xml:space="preserve"> pass the details in the current checkpoint as well as all objec</w:t>
      </w:r>
      <w:r w:rsidR="00B849BD">
        <w:t>tives from</w:t>
      </w:r>
      <w:r w:rsidR="007F6F3F">
        <w:t xml:space="preserve"> previous checkpoints. </w:t>
      </w:r>
      <w:r w:rsidR="00B849BD">
        <w:t xml:space="preserve">When a test that previously passed is broken because of new work, this is called a </w:t>
      </w:r>
      <w:r w:rsidR="00B849BD" w:rsidRPr="00B849BD">
        <w:rPr>
          <w:i/>
        </w:rPr>
        <w:t>regression</w:t>
      </w:r>
      <w:r w:rsidR="00B849BD">
        <w:t>. You will lose points for regressions.</w:t>
      </w:r>
    </w:p>
    <w:p w14:paraId="0F68B0F6" w14:textId="77777777" w:rsidR="00B849BD" w:rsidRDefault="00B849BD" w:rsidP="002407B5"/>
    <w:p w14:paraId="01C54F67" w14:textId="7563C425" w:rsidR="00C5303D" w:rsidRPr="00CA3D64" w:rsidRDefault="00C5303D" w:rsidP="002407B5">
      <w:r>
        <w:t>To facilitate testing</w:t>
      </w:r>
      <w:r w:rsidR="00FA6DC5">
        <w:t xml:space="preserve"> when your project is graded</w:t>
      </w:r>
      <w:r>
        <w:t xml:space="preserve">, </w:t>
      </w:r>
      <w:r w:rsidR="00FA6DC5">
        <w:t xml:space="preserve">include </w:t>
      </w:r>
      <w:r>
        <w:t xml:space="preserve">all </w:t>
      </w:r>
      <w:r w:rsidR="00FA6DC5">
        <w:t xml:space="preserve">of your classes and the code you imported into your project </w:t>
      </w:r>
      <w:r>
        <w:t>(</w:t>
      </w:r>
      <w:r w:rsidR="00FA6DC5">
        <w:t xml:space="preserve">including </w:t>
      </w:r>
      <w:r>
        <w:t>the interfaces and tests)</w:t>
      </w:r>
      <w:r w:rsidR="00FA6DC5">
        <w:t xml:space="preserve"> as part of each checkpoint submission</w:t>
      </w:r>
      <w:r w:rsidR="002407B5">
        <w:t>.</w:t>
      </w:r>
    </w:p>
    <w:p w14:paraId="0983DA05" w14:textId="77777777" w:rsidR="00C5303D" w:rsidRPr="00411518" w:rsidRDefault="00C5303D" w:rsidP="002E4CFE">
      <w:pPr>
        <w:pStyle w:val="Heading2"/>
        <w:ind w:left="0"/>
      </w:pPr>
      <w:bookmarkStart w:id="23" w:name="_Toc443459090"/>
      <w:r w:rsidRPr="00411518">
        <w:t>Checkpoint 1: Main command loop, Spreadsheet, SpreadsheetLocation</w:t>
      </w:r>
      <w:bookmarkEnd w:id="23"/>
    </w:p>
    <w:p w14:paraId="60F97567" w14:textId="08DA4400" w:rsidR="00411518" w:rsidRPr="00411518" w:rsidRDefault="00FA6DC5" w:rsidP="00B849BD">
      <w:pPr>
        <w:spacing w:line="240" w:lineRule="auto"/>
      </w:pPr>
      <w:r>
        <w:t xml:space="preserve">In this checkpoint, the code you submit must include </w:t>
      </w:r>
      <w:r w:rsidR="00C5303D">
        <w:t>four Java source files</w:t>
      </w:r>
      <w:r w:rsidR="00B849BD">
        <w:t xml:space="preserve"> that you write</w:t>
      </w:r>
      <w:r w:rsidR="00C5303D">
        <w:t>:</w:t>
      </w:r>
    </w:p>
    <w:p w14:paraId="728AB4B2" w14:textId="77777777" w:rsidR="00FA6DC5" w:rsidRDefault="00C5303D" w:rsidP="00B849BD">
      <w:pPr>
        <w:pStyle w:val="ListParagraph"/>
        <w:widowControl/>
        <w:numPr>
          <w:ilvl w:val="0"/>
          <w:numId w:val="26"/>
        </w:numPr>
        <w:spacing w:line="240" w:lineRule="auto"/>
        <w:ind w:right="360"/>
        <w:contextualSpacing w:val="0"/>
      </w:pPr>
      <w:r w:rsidRPr="00E21B41">
        <w:rPr>
          <w:b/>
        </w:rPr>
        <w:t>Spreadsheet.java:</w:t>
      </w:r>
      <w:r>
        <w:t xml:space="preserve"> A class that implements </w:t>
      </w:r>
      <w:r w:rsidR="00FA6DC5">
        <w:t xml:space="preserve">the </w:t>
      </w:r>
      <w:r>
        <w:t xml:space="preserve">provided </w:t>
      </w:r>
      <w:r w:rsidRPr="00FA6DC5">
        <w:rPr>
          <w:rFonts w:ascii="Consolas" w:hAnsi="Consolas"/>
        </w:rPr>
        <w:t>Grid</w:t>
      </w:r>
      <w:r w:rsidR="00FA6DC5">
        <w:t xml:space="preserve"> interface</w:t>
      </w:r>
    </w:p>
    <w:p w14:paraId="5772EB52" w14:textId="5AC15161" w:rsidR="00167E89" w:rsidRDefault="00167E89" w:rsidP="00B849BD">
      <w:pPr>
        <w:pStyle w:val="ListParagraph"/>
        <w:widowControl/>
        <w:numPr>
          <w:ilvl w:val="1"/>
          <w:numId w:val="26"/>
        </w:numPr>
        <w:spacing w:before="120" w:line="240" w:lineRule="auto"/>
        <w:ind w:right="360"/>
      </w:pPr>
      <w:r>
        <w:t xml:space="preserve">You must correctly implement </w:t>
      </w:r>
      <w:r w:rsidR="00C5303D">
        <w:t xml:space="preserve">the </w:t>
      </w:r>
      <w:r w:rsidR="00C5303D" w:rsidRPr="00FA6DC5">
        <w:rPr>
          <w:rFonts w:ascii="Consolas" w:hAnsi="Consolas"/>
        </w:rPr>
        <w:t>getRows()</w:t>
      </w:r>
      <w:r w:rsidR="00C5303D">
        <w:t xml:space="preserve"> and </w:t>
      </w:r>
      <w:r w:rsidR="00C5303D" w:rsidRPr="00FA6DC5">
        <w:rPr>
          <w:rFonts w:ascii="Consolas" w:hAnsi="Consolas"/>
        </w:rPr>
        <w:t>getCols()</w:t>
      </w:r>
      <w:r w:rsidR="00C5303D">
        <w:t xml:space="preserve"> methods</w:t>
      </w:r>
      <w:r>
        <w:t xml:space="preserve"> of the </w:t>
      </w:r>
      <w:r w:rsidRPr="00167E89">
        <w:rPr>
          <w:rFonts w:ascii="Consolas" w:hAnsi="Consolas"/>
        </w:rPr>
        <w:t>Grid</w:t>
      </w:r>
      <w:r>
        <w:t xml:space="preserve"> interface</w:t>
      </w:r>
      <w:r w:rsidR="00C5303D">
        <w:t>.</w:t>
      </w:r>
    </w:p>
    <w:p w14:paraId="633D65A7" w14:textId="25EF0A49" w:rsidR="00C5303D" w:rsidRDefault="00C5303D" w:rsidP="00B849BD">
      <w:pPr>
        <w:pStyle w:val="ListParagraph"/>
        <w:widowControl/>
        <w:numPr>
          <w:ilvl w:val="1"/>
          <w:numId w:val="26"/>
        </w:numPr>
        <w:spacing w:before="120" w:line="240" w:lineRule="auto"/>
        <w:ind w:right="360"/>
      </w:pPr>
      <w:r>
        <w:t xml:space="preserve">None of the other </w:t>
      </w:r>
      <w:r w:rsidRPr="00FA6DC5">
        <w:rPr>
          <w:rFonts w:ascii="Consolas" w:hAnsi="Consolas"/>
        </w:rPr>
        <w:t>Grid</w:t>
      </w:r>
      <w:r>
        <w:t xml:space="preserve"> methods will be tested in this checkpoint, so you may </w:t>
      </w:r>
      <w:r w:rsidR="00FA6DC5">
        <w:t>include any</w:t>
      </w:r>
      <w:r>
        <w:t xml:space="preserve"> dummy implementations you like as long as they compile</w:t>
      </w:r>
      <w:r w:rsidR="00F20DAA">
        <w:t xml:space="preserve"> and don’t crash the program</w:t>
      </w:r>
      <w:r>
        <w:t>.</w:t>
      </w:r>
    </w:p>
    <w:p w14:paraId="345BE22B" w14:textId="4B9F28AE" w:rsidR="00C5303D" w:rsidRPr="004556F3" w:rsidRDefault="00C5303D" w:rsidP="00B849BD">
      <w:pPr>
        <w:pStyle w:val="ListParagraph"/>
        <w:widowControl/>
        <w:numPr>
          <w:ilvl w:val="1"/>
          <w:numId w:val="26"/>
        </w:numPr>
        <w:spacing w:line="240" w:lineRule="auto"/>
        <w:ind w:right="360"/>
      </w:pPr>
      <w:r w:rsidRPr="00216039">
        <w:t xml:space="preserve">Your </w:t>
      </w:r>
      <w:r w:rsidRPr="00167E89">
        <w:rPr>
          <w:rFonts w:ascii="Consolas" w:hAnsi="Consolas"/>
        </w:rPr>
        <w:t>Spreadsheet</w:t>
      </w:r>
      <w:r w:rsidR="00167E89">
        <w:t xml:space="preserve"> constructor must</w:t>
      </w:r>
      <w:r>
        <w:t xml:space="preserve"> initialize a 2D array of cells with all elements containing </w:t>
      </w:r>
      <w:r w:rsidRPr="00167E89">
        <w:rPr>
          <w:rFonts w:ascii="Consolas" w:hAnsi="Consolas"/>
        </w:rPr>
        <w:t>EmptyCell</w:t>
      </w:r>
      <w:r>
        <w:t xml:space="preserve"> objects.</w:t>
      </w:r>
    </w:p>
    <w:p w14:paraId="5E862E6F" w14:textId="427CEC0C" w:rsidR="00C5303D" w:rsidRPr="004556F3" w:rsidRDefault="00C5303D" w:rsidP="00B849BD">
      <w:pPr>
        <w:pStyle w:val="ListParagraph"/>
        <w:widowControl/>
        <w:numPr>
          <w:ilvl w:val="0"/>
          <w:numId w:val="26"/>
        </w:numPr>
        <w:spacing w:after="120" w:line="240" w:lineRule="auto"/>
        <w:ind w:right="360"/>
      </w:pPr>
      <w:r w:rsidRPr="005C1A46">
        <w:rPr>
          <w:b/>
        </w:rPr>
        <w:t>SpreadsheetLocation.java</w:t>
      </w:r>
      <w:r>
        <w:t xml:space="preserve">: A class that fully implements the </w:t>
      </w:r>
      <w:r w:rsidRPr="00167E89">
        <w:rPr>
          <w:rFonts w:ascii="Consolas" w:hAnsi="Consolas"/>
        </w:rPr>
        <w:t>Location</w:t>
      </w:r>
      <w:r>
        <w:t xml:space="preserve"> interface, and contains a constructor taking a single </w:t>
      </w:r>
      <w:r w:rsidRPr="00167E89">
        <w:rPr>
          <w:rFonts w:ascii="Consolas" w:hAnsi="Consolas"/>
        </w:rPr>
        <w:t>String</w:t>
      </w:r>
      <w:r>
        <w:t xml:space="preserve"> parameter (e.g., </w:t>
      </w:r>
      <w:r w:rsidR="00167E89" w:rsidRPr="00167E89">
        <w:rPr>
          <w:rFonts w:ascii="Consolas" w:hAnsi="Consolas"/>
        </w:rPr>
        <w:t>"</w:t>
      </w:r>
      <w:r w:rsidRPr="00167E89">
        <w:rPr>
          <w:rFonts w:ascii="Consolas" w:hAnsi="Consolas"/>
        </w:rPr>
        <w:t>D20</w:t>
      </w:r>
      <w:r w:rsidR="00167E89" w:rsidRPr="00167E89">
        <w:rPr>
          <w:rFonts w:ascii="Consolas" w:hAnsi="Consolas"/>
        </w:rPr>
        <w:t>"</w:t>
      </w:r>
      <w:r>
        <w:t>).</w:t>
      </w:r>
      <w:r w:rsidR="00581187">
        <w:t xml:space="preserve"> Remember, all commands are case-insensitive so </w:t>
      </w:r>
      <w:r w:rsidR="00581187" w:rsidRPr="00581187">
        <w:rPr>
          <w:rFonts w:ascii="Consolas" w:hAnsi="Consolas"/>
        </w:rPr>
        <w:t>d20</w:t>
      </w:r>
      <w:r w:rsidR="00581187">
        <w:t xml:space="preserve"> must also work correctly.</w:t>
      </w:r>
    </w:p>
    <w:p w14:paraId="75F31FA4" w14:textId="77777777" w:rsidR="00167E89" w:rsidRDefault="00C5303D" w:rsidP="00B849BD">
      <w:pPr>
        <w:pStyle w:val="ListParagraph"/>
        <w:widowControl/>
        <w:numPr>
          <w:ilvl w:val="0"/>
          <w:numId w:val="26"/>
        </w:numPr>
        <w:spacing w:after="120" w:line="240" w:lineRule="auto"/>
        <w:ind w:right="360"/>
      </w:pPr>
      <w:r w:rsidRPr="00E21B41">
        <w:rPr>
          <w:b/>
        </w:rPr>
        <w:t>TextExcel.java:</w:t>
      </w:r>
      <w:r>
        <w:t xml:space="preserve"> A class with a </w:t>
      </w:r>
      <w:r w:rsidRPr="00167E89">
        <w:rPr>
          <w:rFonts w:ascii="Consolas" w:hAnsi="Consolas"/>
        </w:rPr>
        <w:t>main</w:t>
      </w:r>
      <w:r>
        <w:t xml:space="preserve"> method that constructs a </w:t>
      </w:r>
      <w:r w:rsidRPr="00167E89">
        <w:rPr>
          <w:rFonts w:ascii="Consolas" w:hAnsi="Consolas"/>
        </w:rPr>
        <w:t>Spreadsheet</w:t>
      </w:r>
      <w:r>
        <w:t xml:space="preserve"> </w:t>
      </w:r>
      <w:r w:rsidR="00167E89">
        <w:t xml:space="preserve">object instance </w:t>
      </w:r>
      <w:r>
        <w:t xml:space="preserve">and has the command loop </w:t>
      </w:r>
      <w:r w:rsidR="00167E89">
        <w:t>to</w:t>
      </w:r>
    </w:p>
    <w:p w14:paraId="3366F5F5" w14:textId="7D98011A" w:rsidR="00167E89" w:rsidRDefault="003A5A34" w:rsidP="00B849BD">
      <w:pPr>
        <w:pStyle w:val="ListParagraph"/>
        <w:widowControl/>
        <w:numPr>
          <w:ilvl w:val="1"/>
          <w:numId w:val="26"/>
        </w:numPr>
        <w:spacing w:after="200" w:line="240" w:lineRule="auto"/>
        <w:ind w:right="360"/>
      </w:pPr>
      <w:r>
        <w:t>Read</w:t>
      </w:r>
      <w:r w:rsidR="00167E89">
        <w:t xml:space="preserve"> commands;</w:t>
      </w:r>
    </w:p>
    <w:p w14:paraId="5FE0BB1D" w14:textId="3F14EFAF" w:rsidR="00167E89" w:rsidRDefault="00167E89" w:rsidP="00B849BD">
      <w:pPr>
        <w:pStyle w:val="ListParagraph"/>
        <w:widowControl/>
        <w:numPr>
          <w:ilvl w:val="1"/>
          <w:numId w:val="26"/>
        </w:numPr>
        <w:spacing w:after="200" w:line="240" w:lineRule="auto"/>
        <w:ind w:right="360"/>
      </w:pPr>
      <w:r>
        <w:t>Call</w:t>
      </w:r>
      <w:r w:rsidR="00C5303D">
        <w:t xml:space="preserve"> the spreadsheet’s </w:t>
      </w:r>
      <w:r w:rsidR="00C5303D" w:rsidRPr="00167E89">
        <w:rPr>
          <w:rFonts w:ascii="Consolas" w:hAnsi="Consolas"/>
        </w:rPr>
        <w:t>processCommand</w:t>
      </w:r>
      <w:r w:rsidR="00C5303D">
        <w:t xml:space="preserve"> method</w:t>
      </w:r>
      <w:r>
        <w:t xml:space="preserve"> to process each line of </w:t>
      </w:r>
      <w:r w:rsidR="00234F2F">
        <w:t xml:space="preserve">user </w:t>
      </w:r>
      <w:r>
        <w:t>input;</w:t>
      </w:r>
    </w:p>
    <w:p w14:paraId="62DA9316" w14:textId="46B353C0" w:rsidR="00167E89" w:rsidRDefault="00167E89" w:rsidP="00B849BD">
      <w:pPr>
        <w:pStyle w:val="ListParagraph"/>
        <w:widowControl/>
        <w:numPr>
          <w:ilvl w:val="1"/>
          <w:numId w:val="26"/>
        </w:numPr>
        <w:spacing w:after="200" w:line="240" w:lineRule="auto"/>
        <w:ind w:right="360"/>
      </w:pPr>
      <w:r>
        <w:t>Print</w:t>
      </w:r>
      <w:r w:rsidR="00C5303D">
        <w:t xml:space="preserve"> the </w:t>
      </w:r>
      <w:r w:rsidR="00C5303D" w:rsidRPr="00167E89">
        <w:rPr>
          <w:rFonts w:ascii="Consolas" w:hAnsi="Consolas"/>
        </w:rPr>
        <w:t>String</w:t>
      </w:r>
      <w:r w:rsidR="00C5303D">
        <w:t xml:space="preserve"> returned from </w:t>
      </w:r>
      <w:r w:rsidR="00C5303D" w:rsidRPr="00167E89">
        <w:rPr>
          <w:rFonts w:ascii="Consolas" w:hAnsi="Consolas"/>
        </w:rPr>
        <w:t>processCommand</w:t>
      </w:r>
      <w:r>
        <w:t>;</w:t>
      </w:r>
    </w:p>
    <w:p w14:paraId="6C9AC3C3" w14:textId="77777777" w:rsidR="00167E89" w:rsidRDefault="00167E89" w:rsidP="00B849BD">
      <w:pPr>
        <w:pStyle w:val="ListParagraph"/>
        <w:widowControl/>
        <w:numPr>
          <w:ilvl w:val="1"/>
          <w:numId w:val="26"/>
        </w:numPr>
        <w:spacing w:line="240" w:lineRule="auto"/>
        <w:ind w:right="360"/>
      </w:pPr>
      <w:r>
        <w:t>Repeats command processing</w:t>
      </w:r>
      <w:r w:rsidR="00C5303D">
        <w:t xml:space="preserve"> until </w:t>
      </w:r>
      <w:r w:rsidRPr="00167E89">
        <w:rPr>
          <w:rFonts w:ascii="Consolas" w:hAnsi="Consolas"/>
        </w:rPr>
        <w:t>"</w:t>
      </w:r>
      <w:r w:rsidR="00C5303D" w:rsidRPr="00167E89">
        <w:rPr>
          <w:rFonts w:ascii="Consolas" w:hAnsi="Consolas"/>
        </w:rPr>
        <w:t>quit</w:t>
      </w:r>
      <w:r w:rsidRPr="00167E89">
        <w:rPr>
          <w:rFonts w:ascii="Consolas" w:hAnsi="Consolas"/>
        </w:rPr>
        <w:t>"</w:t>
      </w:r>
      <w:r>
        <w:t xml:space="preserve"> is entered by the user.</w:t>
      </w:r>
    </w:p>
    <w:p w14:paraId="70DCEBC5" w14:textId="0181D37B" w:rsidR="00C5303D" w:rsidRPr="004556F3" w:rsidRDefault="00C5303D" w:rsidP="00B849BD">
      <w:pPr>
        <w:widowControl/>
        <w:spacing w:line="240" w:lineRule="auto"/>
        <w:ind w:left="648" w:right="360"/>
        <w:contextualSpacing/>
      </w:pPr>
      <w:r>
        <w:lastRenderedPageBreak/>
        <w:t xml:space="preserve">You do not need </w:t>
      </w:r>
      <w:r w:rsidR="00167E89">
        <w:t xml:space="preserve">a correct </w:t>
      </w:r>
      <w:r>
        <w:t>implement</w:t>
      </w:r>
      <w:r w:rsidR="00167E89">
        <w:t>ation of any command</w:t>
      </w:r>
      <w:r>
        <w:t xml:space="preserve"> other than </w:t>
      </w:r>
      <w:r w:rsidR="00167E89" w:rsidRPr="00167E89">
        <w:rPr>
          <w:rFonts w:ascii="Consolas" w:hAnsi="Consolas"/>
        </w:rPr>
        <w:t>quit</w:t>
      </w:r>
      <w:r>
        <w:t>, as long as the program compiles and does not crash.</w:t>
      </w:r>
    </w:p>
    <w:p w14:paraId="664DCEE3" w14:textId="12348922" w:rsidR="00C5303D" w:rsidRDefault="00C5303D" w:rsidP="00B849BD">
      <w:pPr>
        <w:pStyle w:val="ListParagraph"/>
        <w:widowControl/>
        <w:numPr>
          <w:ilvl w:val="0"/>
          <w:numId w:val="26"/>
        </w:numPr>
        <w:spacing w:after="120" w:line="240" w:lineRule="auto"/>
        <w:ind w:right="360"/>
      </w:pPr>
      <w:r w:rsidRPr="00E21B41">
        <w:rPr>
          <w:b/>
        </w:rPr>
        <w:t>EmptyCell.java:</w:t>
      </w:r>
      <w:r>
        <w:t xml:space="preserve"> A class that implements the provided </w:t>
      </w:r>
      <w:r w:rsidRPr="004F4934">
        <w:rPr>
          <w:rFonts w:ascii="Consolas" w:hAnsi="Consolas"/>
        </w:rPr>
        <w:t>Cell</w:t>
      </w:r>
      <w:r>
        <w:t xml:space="preserve"> interface,</w:t>
      </w:r>
      <w:r w:rsidR="004F4934">
        <w:t xml:space="preserve"> and represents an empty cell. </w:t>
      </w:r>
    </w:p>
    <w:p w14:paraId="63EDFEFC" w14:textId="6841244F" w:rsidR="00C5303D" w:rsidRPr="00D55785" w:rsidRDefault="00C5303D" w:rsidP="004F4934">
      <w:pPr>
        <w:ind w:right="360"/>
        <w:jc w:val="both"/>
        <w:rPr>
          <w:rStyle w:val="Heading2Char"/>
          <w:rFonts w:eastAsiaTheme="minorHAnsi" w:cstheme="minorBidi"/>
          <w:b w:val="0"/>
          <w:i/>
          <w:sz w:val="24"/>
          <w:szCs w:val="22"/>
        </w:rPr>
      </w:pPr>
      <w:r w:rsidRPr="00411518">
        <w:rPr>
          <w:i/>
        </w:rPr>
        <w:t xml:space="preserve">Testing: </w:t>
      </w:r>
      <w:r w:rsidR="002D5FA4">
        <w:rPr>
          <w:i/>
        </w:rPr>
        <w:t>All of the tests provided in A_</w:t>
      </w:r>
      <w:r w:rsidRPr="00411518">
        <w:rPr>
          <w:i/>
        </w:rPr>
        <w:t xml:space="preserve">Checkpoint1 </w:t>
      </w:r>
      <w:r w:rsidR="002D5FA4">
        <w:rPr>
          <w:i/>
        </w:rPr>
        <w:t xml:space="preserve">must pass. You must also ensure that your program </w:t>
      </w:r>
      <w:r w:rsidRPr="00411518">
        <w:rPr>
          <w:i/>
        </w:rPr>
        <w:t>works as specified when run interactively</w:t>
      </w:r>
      <w:r w:rsidR="00234F2F">
        <w:rPr>
          <w:i/>
        </w:rPr>
        <w:t xml:space="preserve"> (test it by running it yourself)</w:t>
      </w:r>
      <w:r w:rsidRPr="00411518">
        <w:rPr>
          <w:i/>
        </w:rPr>
        <w:t>.</w:t>
      </w:r>
    </w:p>
    <w:p w14:paraId="3C5BF213" w14:textId="77777777" w:rsidR="00C5303D" w:rsidRPr="00D55785" w:rsidRDefault="00C5303D" w:rsidP="002E4CFE">
      <w:pPr>
        <w:pStyle w:val="Heading2"/>
        <w:ind w:left="0"/>
      </w:pPr>
      <w:bookmarkStart w:id="24" w:name="_Toc443459091"/>
      <w:r w:rsidRPr="00D55785">
        <w:t>Checkpoint 2:  Assign and inspect TextCells, clear cells, and print sheet</w:t>
      </w:r>
      <w:bookmarkEnd w:id="24"/>
    </w:p>
    <w:p w14:paraId="14A03F2D" w14:textId="68479170" w:rsidR="00C5303D" w:rsidRDefault="00C5303D" w:rsidP="006636F8">
      <w:r>
        <w:t>For this checkpoint, you must do the fo</w:t>
      </w:r>
      <w:r w:rsidR="006636F8">
        <w:t>llowing</w:t>
      </w:r>
      <w:r w:rsidR="00751D08">
        <w:t xml:space="preserve"> (see the hints shown below for advice)</w:t>
      </w:r>
      <w:r w:rsidR="006636F8">
        <w:t>:</w:t>
      </w:r>
    </w:p>
    <w:p w14:paraId="58DAABD8" w14:textId="2F0A6ED8" w:rsidR="00C5303D" w:rsidRDefault="001B5082" w:rsidP="006636F8">
      <w:pPr>
        <w:pStyle w:val="ListParagraph"/>
        <w:widowControl/>
        <w:numPr>
          <w:ilvl w:val="0"/>
          <w:numId w:val="20"/>
        </w:numPr>
        <w:spacing w:after="120" w:line="240" w:lineRule="auto"/>
        <w:ind w:left="720" w:right="360"/>
      </w:pPr>
      <w:r>
        <w:t>Create</w:t>
      </w:r>
      <w:r w:rsidR="00C5303D">
        <w:t xml:space="preserve"> a </w:t>
      </w:r>
      <w:r w:rsidR="00C5303D" w:rsidRPr="006636F8">
        <w:rPr>
          <w:rFonts w:ascii="Consolas" w:hAnsi="Consolas"/>
        </w:rPr>
        <w:t>TextCell</w:t>
      </w:r>
      <w:r w:rsidR="00C5303D">
        <w:t xml:space="preserve"> class that implements the </w:t>
      </w:r>
      <w:r w:rsidR="00C5303D" w:rsidRPr="006636F8">
        <w:rPr>
          <w:rFonts w:ascii="Consolas" w:hAnsi="Consolas"/>
        </w:rPr>
        <w:t>Cell</w:t>
      </w:r>
      <w:r w:rsidR="00C5303D">
        <w:t xml:space="preserve"> interface. A </w:t>
      </w:r>
      <w:r w:rsidR="00C5303D" w:rsidRPr="006636F8">
        <w:rPr>
          <w:rFonts w:ascii="Consolas" w:hAnsi="Consolas"/>
        </w:rPr>
        <w:t>TextCell</w:t>
      </w:r>
      <w:r w:rsidR="00C5303D">
        <w:t xml:space="preserve"> stores string values.</w:t>
      </w:r>
    </w:p>
    <w:p w14:paraId="7BDECB2F" w14:textId="14533A8B" w:rsidR="00C5303D" w:rsidRDefault="00C5303D" w:rsidP="006636F8">
      <w:pPr>
        <w:pStyle w:val="ListParagraph"/>
        <w:widowControl/>
        <w:numPr>
          <w:ilvl w:val="0"/>
          <w:numId w:val="20"/>
        </w:numPr>
        <w:spacing w:after="120" w:line="240" w:lineRule="auto"/>
        <w:ind w:left="720" w:right="360"/>
      </w:pPr>
      <w:r>
        <w:t xml:space="preserve">Implement the </w:t>
      </w:r>
      <w:r w:rsidRPr="006636F8">
        <w:rPr>
          <w:rFonts w:ascii="Consolas" w:hAnsi="Consolas"/>
        </w:rPr>
        <w:t>getGridText()</w:t>
      </w:r>
      <w:r>
        <w:t xml:space="preserve"> method on your </w:t>
      </w:r>
      <w:r w:rsidRPr="006636F8">
        <w:rPr>
          <w:rFonts w:ascii="Consolas" w:hAnsi="Consolas"/>
        </w:rPr>
        <w:t>Spreadsheet</w:t>
      </w:r>
      <w:r w:rsidR="006636F8">
        <w:t xml:space="preserve"> class, to return a </w:t>
      </w:r>
      <w:r w:rsidR="006636F8" w:rsidRPr="006636F8">
        <w:rPr>
          <w:rFonts w:ascii="Consolas" w:hAnsi="Consolas"/>
        </w:rPr>
        <w:t>S</w:t>
      </w:r>
      <w:r w:rsidRPr="006636F8">
        <w:rPr>
          <w:rFonts w:ascii="Consolas" w:hAnsi="Consolas"/>
        </w:rPr>
        <w:t>tring</w:t>
      </w:r>
      <w:r>
        <w:t xml:space="preserve"> containing the </w:t>
      </w:r>
      <w:r w:rsidRPr="00BC404F">
        <w:rPr>
          <w:i/>
        </w:rPr>
        <w:t>entire sheet grid</w:t>
      </w:r>
      <w:r>
        <w:t xml:space="preserve"> in the form described in</w:t>
      </w:r>
      <w:r w:rsidR="00751D08">
        <w:t xml:space="preserve"> the spec.</w:t>
      </w:r>
    </w:p>
    <w:p w14:paraId="2D25C675" w14:textId="6ED67E59" w:rsidR="00C5303D" w:rsidRDefault="00C5303D" w:rsidP="002E4CFE">
      <w:pPr>
        <w:pStyle w:val="ListParagraph"/>
        <w:widowControl/>
        <w:numPr>
          <w:ilvl w:val="0"/>
          <w:numId w:val="20"/>
        </w:numPr>
        <w:spacing w:line="240" w:lineRule="auto"/>
        <w:ind w:left="720" w:right="360"/>
      </w:pPr>
      <w:r>
        <w:t xml:space="preserve">Implement the </w:t>
      </w:r>
      <w:r w:rsidRPr="006636F8">
        <w:rPr>
          <w:rFonts w:ascii="Consolas" w:hAnsi="Consolas"/>
        </w:rPr>
        <w:t>processCommand</w:t>
      </w:r>
      <w:r w:rsidR="006636F8">
        <w:rPr>
          <w:rFonts w:ascii="Consolas" w:hAnsi="Consolas"/>
        </w:rPr>
        <w:t>()</w:t>
      </w:r>
      <w:r>
        <w:t xml:space="preserve"> method on your </w:t>
      </w:r>
      <w:r w:rsidRPr="006636F8">
        <w:rPr>
          <w:rFonts w:ascii="Consolas" w:hAnsi="Consolas"/>
        </w:rPr>
        <w:t>Spreadsheet</w:t>
      </w:r>
      <w:r>
        <w:t xml:space="preserve"> class</w:t>
      </w:r>
      <w:r w:rsidR="001B5082">
        <w:t xml:space="preserve">. This method returns a </w:t>
      </w:r>
      <w:r w:rsidR="001B5082" w:rsidRPr="006A7B82">
        <w:rPr>
          <w:rFonts w:ascii="Consolas" w:hAnsi="Consolas"/>
        </w:rPr>
        <w:t>String</w:t>
      </w:r>
      <w:r w:rsidR="001B5082">
        <w:t xml:space="preserve"> to the caller. The caller displays the returned content to the console. Implement enough of the </w:t>
      </w:r>
      <w:r w:rsidR="001B5082" w:rsidRPr="006636F8">
        <w:rPr>
          <w:rFonts w:ascii="Consolas" w:hAnsi="Consolas"/>
        </w:rPr>
        <w:t>processCommand</w:t>
      </w:r>
      <w:r w:rsidR="001B5082">
        <w:rPr>
          <w:rFonts w:ascii="Consolas" w:hAnsi="Consolas"/>
        </w:rPr>
        <w:t>()</w:t>
      </w:r>
      <w:r w:rsidR="001B5082">
        <w:t xml:space="preserve"> method</w:t>
      </w:r>
      <w:r>
        <w:t xml:space="preserve"> to handle the following four commands</w:t>
      </w:r>
      <w:r w:rsidR="001B5082">
        <w:t xml:space="preserve"> (remember the </w:t>
      </w:r>
      <w:r w:rsidR="001B5082" w:rsidRPr="001B5082">
        <w:rPr>
          <w:rFonts w:ascii="Consolas" w:hAnsi="Consolas"/>
        </w:rPr>
        <w:t>quit</w:t>
      </w:r>
      <w:r w:rsidR="001B5082">
        <w:t xml:space="preserve"> command must continue to work</w:t>
      </w:r>
      <w:r>
        <w:t>:</w:t>
      </w:r>
    </w:p>
    <w:p w14:paraId="1D3B3E10" w14:textId="2A70E522" w:rsidR="00C5303D" w:rsidRDefault="00D55785" w:rsidP="002E4CFE">
      <w:pPr>
        <w:pStyle w:val="ListParagraph"/>
        <w:widowControl/>
        <w:numPr>
          <w:ilvl w:val="1"/>
          <w:numId w:val="20"/>
        </w:numPr>
        <w:spacing w:after="120" w:line="276" w:lineRule="auto"/>
        <w:ind w:left="1080" w:right="360"/>
      </w:pPr>
      <w:r w:rsidRPr="002E4CFE">
        <w:rPr>
          <w:b/>
        </w:rPr>
        <w:t>C</w:t>
      </w:r>
      <w:r w:rsidR="00C5303D" w:rsidRPr="002E4CFE">
        <w:rPr>
          <w:b/>
        </w:rPr>
        <w:t xml:space="preserve">ell </w:t>
      </w:r>
      <w:r w:rsidR="006636F8">
        <w:rPr>
          <w:b/>
        </w:rPr>
        <w:t>display</w:t>
      </w:r>
      <w:r w:rsidR="00C5303D">
        <w:t xml:space="preserve"> (e.g.,</w:t>
      </w:r>
      <w:r w:rsidR="006636F8">
        <w:t xml:space="preserve"> the command</w:t>
      </w:r>
      <w:r w:rsidR="00C5303D">
        <w:t xml:space="preserve"> </w:t>
      </w:r>
      <w:r w:rsidR="00C5303D" w:rsidRPr="006636F8">
        <w:rPr>
          <w:rFonts w:ascii="Consolas" w:hAnsi="Consolas" w:cs="Courier New"/>
        </w:rPr>
        <w:t>A1</w:t>
      </w:r>
      <w:r w:rsidR="00C5303D">
        <w:t>). This return</w:t>
      </w:r>
      <w:r w:rsidR="006A7B82">
        <w:t>s</w:t>
      </w:r>
      <w:r w:rsidR="00C5303D">
        <w:t xml:space="preserve"> the value at that cell; see above for examples.</w:t>
      </w:r>
    </w:p>
    <w:p w14:paraId="04C8B133" w14:textId="6BD7B362" w:rsidR="00C5303D" w:rsidRDefault="00D55785" w:rsidP="002E4CFE">
      <w:pPr>
        <w:pStyle w:val="ListParagraph"/>
        <w:widowControl/>
        <w:numPr>
          <w:ilvl w:val="1"/>
          <w:numId w:val="20"/>
        </w:numPr>
        <w:spacing w:after="120" w:line="276" w:lineRule="auto"/>
        <w:ind w:left="1080" w:right="360"/>
      </w:pPr>
      <w:r>
        <w:rPr>
          <w:b/>
        </w:rPr>
        <w:t>A</w:t>
      </w:r>
      <w:r w:rsidR="00C5303D" w:rsidRPr="00D55785">
        <w:rPr>
          <w:b/>
        </w:rPr>
        <w:t>ssignment to string values</w:t>
      </w:r>
      <w:r w:rsidR="00C5303D">
        <w:t xml:space="preserve"> (e.g., </w:t>
      </w:r>
      <w:r w:rsidR="006636F8">
        <w:rPr>
          <w:rFonts w:ascii="Consolas" w:hAnsi="Consolas" w:cs="Courier New"/>
        </w:rPr>
        <w:t xml:space="preserve">A1 = </w:t>
      </w:r>
      <w:r w:rsidR="006636F8" w:rsidRPr="00167E89">
        <w:rPr>
          <w:rFonts w:ascii="Consolas" w:hAnsi="Consolas"/>
        </w:rPr>
        <w:t>"</w:t>
      </w:r>
      <w:r w:rsidR="00C5303D" w:rsidRPr="006636F8">
        <w:rPr>
          <w:rFonts w:ascii="Consolas" w:hAnsi="Consolas" w:cs="Courier New"/>
        </w:rPr>
        <w:t>Hello</w:t>
      </w:r>
      <w:r w:rsidR="006636F8" w:rsidRPr="00167E89">
        <w:rPr>
          <w:rFonts w:ascii="Consolas" w:hAnsi="Consolas"/>
        </w:rPr>
        <w:t>"</w:t>
      </w:r>
      <w:r w:rsidR="006A7B82">
        <w:t>). Assign the cell location the correct (</w:t>
      </w:r>
      <w:r w:rsidR="006A7B82" w:rsidRPr="006A7B82">
        <w:rPr>
          <w:rFonts w:ascii="Consolas" w:hAnsi="Consolas"/>
        </w:rPr>
        <w:t>TextCell</w:t>
      </w:r>
      <w:r w:rsidR="006A7B82">
        <w:t xml:space="preserve">) type with an object instance that has the supplied </w:t>
      </w:r>
      <w:r w:rsidR="006A7B82" w:rsidRPr="006A7B82">
        <w:rPr>
          <w:rFonts w:ascii="Consolas" w:hAnsi="Consolas"/>
        </w:rPr>
        <w:t>String</w:t>
      </w:r>
      <w:r w:rsidR="006A7B82">
        <w:t xml:space="preserve"> value. The </w:t>
      </w:r>
      <w:r w:rsidR="006A7B82" w:rsidRPr="006636F8">
        <w:rPr>
          <w:rFonts w:ascii="Consolas" w:hAnsi="Consolas"/>
        </w:rPr>
        <w:t>processCommand</w:t>
      </w:r>
      <w:r w:rsidR="006A7B82">
        <w:rPr>
          <w:rFonts w:ascii="Consolas" w:hAnsi="Consolas"/>
        </w:rPr>
        <w:t>()</w:t>
      </w:r>
      <w:r w:rsidR="006A7B82">
        <w:t xml:space="preserve"> method returns a </w:t>
      </w:r>
      <w:r w:rsidR="006A7B82" w:rsidRPr="006A7B82">
        <w:rPr>
          <w:rFonts w:ascii="Consolas" w:hAnsi="Consolas"/>
        </w:rPr>
        <w:t>String</w:t>
      </w:r>
      <w:r w:rsidR="006A7B82">
        <w:t xml:space="preserve">. In this case, return </w:t>
      </w:r>
      <w:r w:rsidR="001B5082" w:rsidRPr="001B5082">
        <w:t>an empty string</w:t>
      </w:r>
      <w:r w:rsidR="006A7B82">
        <w:t xml:space="preserve"> since there is no content to </w:t>
      </w:r>
      <w:r w:rsidR="001B5082">
        <w:t>display</w:t>
      </w:r>
      <w:r w:rsidR="006A7B82">
        <w:t>.</w:t>
      </w:r>
    </w:p>
    <w:p w14:paraId="2242ACA6" w14:textId="0BCC7BCE" w:rsidR="00C5303D" w:rsidRDefault="00D55785" w:rsidP="002E4CFE">
      <w:pPr>
        <w:pStyle w:val="ListParagraph"/>
        <w:widowControl/>
        <w:numPr>
          <w:ilvl w:val="1"/>
          <w:numId w:val="20"/>
        </w:numPr>
        <w:spacing w:after="120" w:line="276" w:lineRule="auto"/>
        <w:ind w:left="1080" w:right="360"/>
      </w:pPr>
      <w:r>
        <w:rPr>
          <w:b/>
        </w:rPr>
        <w:t>C</w:t>
      </w:r>
      <w:r w:rsidR="00C5303D" w:rsidRPr="00D55785">
        <w:rPr>
          <w:b/>
        </w:rPr>
        <w:t>learing the entire sheet</w:t>
      </w:r>
      <w:r w:rsidR="00417C74">
        <w:t xml:space="preserve"> (</w:t>
      </w:r>
      <w:r w:rsidR="00C5303D" w:rsidRPr="006A7B82">
        <w:rPr>
          <w:rFonts w:ascii="Consolas" w:hAnsi="Consolas" w:cs="Courier New"/>
        </w:rPr>
        <w:t>clear</w:t>
      </w:r>
      <w:r w:rsidR="00C5303D">
        <w:t xml:space="preserve">). </w:t>
      </w:r>
      <w:r w:rsidR="006A7B82">
        <w:t xml:space="preserve">Clear all cells of the </w:t>
      </w:r>
      <w:r w:rsidR="006A7B82" w:rsidRPr="006A7B82">
        <w:rPr>
          <w:rFonts w:ascii="Consolas" w:hAnsi="Consolas"/>
        </w:rPr>
        <w:t>Spreadsheet</w:t>
      </w:r>
      <w:r w:rsidR="006A7B82">
        <w:t xml:space="preserve"> instance, replacing all cells with </w:t>
      </w:r>
      <w:r w:rsidR="006A7B82" w:rsidRPr="006A7B82">
        <w:rPr>
          <w:rFonts w:ascii="Consolas" w:hAnsi="Consolas"/>
        </w:rPr>
        <w:t>EmptyCell</w:t>
      </w:r>
      <w:r w:rsidR="006A7B82">
        <w:t xml:space="preserve"> instances. Return </w:t>
      </w:r>
      <w:r w:rsidR="001B5082" w:rsidRPr="001B5082">
        <w:t>an empty string</w:t>
      </w:r>
      <w:r w:rsidR="001B5082">
        <w:t>.</w:t>
      </w:r>
    </w:p>
    <w:p w14:paraId="72E61BD7" w14:textId="0AE93996" w:rsidR="00C5303D" w:rsidRDefault="00D55785" w:rsidP="006636F8">
      <w:pPr>
        <w:pStyle w:val="ListParagraph"/>
        <w:widowControl/>
        <w:numPr>
          <w:ilvl w:val="1"/>
          <w:numId w:val="20"/>
        </w:numPr>
        <w:spacing w:line="276" w:lineRule="auto"/>
        <w:ind w:left="1080" w:right="360"/>
      </w:pPr>
      <w:r>
        <w:rPr>
          <w:b/>
        </w:rPr>
        <w:t>C</w:t>
      </w:r>
      <w:r w:rsidR="00C5303D" w:rsidRPr="00D55785">
        <w:rPr>
          <w:b/>
        </w:rPr>
        <w:t>learing a particular cell</w:t>
      </w:r>
      <w:r w:rsidR="00C5303D">
        <w:t xml:space="preserve"> (e.g., </w:t>
      </w:r>
      <w:r w:rsidR="00C5303D" w:rsidRPr="006A7B82">
        <w:rPr>
          <w:rFonts w:ascii="Consolas" w:hAnsi="Consolas" w:cs="Courier New"/>
        </w:rPr>
        <w:t>clear A1</w:t>
      </w:r>
      <w:r w:rsidR="00C5303D">
        <w:t xml:space="preserve">). </w:t>
      </w:r>
      <w:r w:rsidR="006A7B82">
        <w:t xml:space="preserve">Clear the specified cell location by replacing that cell with an </w:t>
      </w:r>
      <w:r w:rsidR="006A7B82" w:rsidRPr="006A7B82">
        <w:rPr>
          <w:rFonts w:ascii="Consolas" w:hAnsi="Consolas"/>
        </w:rPr>
        <w:t>EmptyCell</w:t>
      </w:r>
      <w:r w:rsidR="001B5082">
        <w:t xml:space="preserve"> object instance. Return </w:t>
      </w:r>
      <w:r w:rsidR="001B5082" w:rsidRPr="001B5082">
        <w:t>an empty string</w:t>
      </w:r>
      <w:r w:rsidR="001B5082">
        <w:t>.</w:t>
      </w:r>
    </w:p>
    <w:p w14:paraId="34E2F2DF" w14:textId="711009DA" w:rsidR="00417C74" w:rsidRDefault="00417C74" w:rsidP="006636F8">
      <w:pPr>
        <w:pStyle w:val="ListParagraph"/>
        <w:widowControl/>
        <w:numPr>
          <w:ilvl w:val="1"/>
          <w:numId w:val="20"/>
        </w:numPr>
        <w:spacing w:line="276" w:lineRule="auto"/>
        <w:ind w:left="1080" w:right="360"/>
      </w:pPr>
      <w:r>
        <w:rPr>
          <w:b/>
        </w:rPr>
        <w:t>Print the entire spreadsheet</w:t>
      </w:r>
      <w:r w:rsidRPr="00417C74">
        <w:t xml:space="preserve"> (</w:t>
      </w:r>
      <w:r w:rsidRPr="00417C74">
        <w:rPr>
          <w:rFonts w:ascii="Consolas" w:hAnsi="Consolas"/>
        </w:rPr>
        <w:t>print</w:t>
      </w:r>
      <w:r w:rsidRPr="00417C74">
        <w:t>)</w:t>
      </w:r>
      <w:r w:rsidR="001B5082">
        <w:t xml:space="preserve">. Return </w:t>
      </w:r>
      <w:r w:rsidR="001B5082" w:rsidRPr="001B5082">
        <w:t>a</w:t>
      </w:r>
      <w:r w:rsidR="001B5082">
        <w:t xml:space="preserve"> </w:t>
      </w:r>
      <w:r w:rsidR="001B5082" w:rsidRPr="006A7B82">
        <w:rPr>
          <w:rFonts w:ascii="Consolas" w:hAnsi="Consolas"/>
        </w:rPr>
        <w:t>String</w:t>
      </w:r>
      <w:r w:rsidR="001B5082">
        <w:t xml:space="preserve"> containing the entire content of the spreadsheet. The caller displays this content</w:t>
      </w:r>
      <w:r>
        <w:t>.</w:t>
      </w:r>
    </w:p>
    <w:p w14:paraId="34EE90D1" w14:textId="13FFBDDE" w:rsidR="00C5303D" w:rsidRDefault="00C5303D" w:rsidP="00F868EA">
      <w:pPr>
        <w:pStyle w:val="ListParagraph"/>
        <w:widowControl/>
        <w:numPr>
          <w:ilvl w:val="0"/>
          <w:numId w:val="20"/>
        </w:numPr>
        <w:spacing w:after="120" w:line="240" w:lineRule="auto"/>
        <w:ind w:left="720" w:right="360"/>
      </w:pPr>
      <w:r>
        <w:t xml:space="preserve">Implement the </w:t>
      </w:r>
      <w:r w:rsidRPr="007F1676">
        <w:rPr>
          <w:rFonts w:ascii="Consolas" w:hAnsi="Consolas"/>
        </w:rPr>
        <w:t>getCell</w:t>
      </w:r>
      <w:r w:rsidR="007F1676" w:rsidRPr="007F1676">
        <w:rPr>
          <w:rFonts w:ascii="Consolas" w:hAnsi="Consolas"/>
        </w:rPr>
        <w:t>()</w:t>
      </w:r>
      <w:r>
        <w:t xml:space="preserve"> method on the </w:t>
      </w:r>
      <w:r w:rsidRPr="007F1676">
        <w:rPr>
          <w:rFonts w:ascii="Consolas" w:hAnsi="Consolas"/>
        </w:rPr>
        <w:t>Spreadsheet</w:t>
      </w:r>
      <w:r w:rsidR="007F1676">
        <w:t xml:space="preserve"> class. This method </w:t>
      </w:r>
      <w:r>
        <w:t xml:space="preserve">accepts a </w:t>
      </w:r>
      <w:r w:rsidRPr="007F1676">
        <w:rPr>
          <w:rFonts w:ascii="Consolas" w:hAnsi="Consolas"/>
        </w:rPr>
        <w:t>Location</w:t>
      </w:r>
      <w:r>
        <w:t xml:space="preserve">, and returns the </w:t>
      </w:r>
      <w:r w:rsidRPr="007F1676">
        <w:rPr>
          <w:rFonts w:ascii="Consolas" w:hAnsi="Consolas"/>
        </w:rPr>
        <w:t>Cell</w:t>
      </w:r>
      <w:r w:rsidR="007F1676">
        <w:t xml:space="preserve"> object instance a</w:t>
      </w:r>
      <w:r>
        <w:t xml:space="preserve">t that location. For this checkpoint, the </w:t>
      </w:r>
      <w:r w:rsidRPr="00F868EA">
        <w:rPr>
          <w:rFonts w:ascii="Consolas" w:hAnsi="Consolas"/>
        </w:rPr>
        <w:t>Cell</w:t>
      </w:r>
      <w:r>
        <w:t xml:space="preserve"> </w:t>
      </w:r>
      <w:r w:rsidR="00F868EA">
        <w:t xml:space="preserve">instance </w:t>
      </w:r>
      <w:r>
        <w:t xml:space="preserve">returned </w:t>
      </w:r>
      <w:r w:rsidR="00F868EA">
        <w:t>must be either</w:t>
      </w:r>
      <w:r>
        <w:t xml:space="preserve"> an </w:t>
      </w:r>
      <w:r w:rsidRPr="00F868EA">
        <w:rPr>
          <w:rFonts w:ascii="Consolas" w:hAnsi="Consolas"/>
        </w:rPr>
        <w:t>EmptyCell</w:t>
      </w:r>
      <w:r>
        <w:t xml:space="preserve"> or a </w:t>
      </w:r>
      <w:r w:rsidRPr="00F868EA">
        <w:rPr>
          <w:rFonts w:ascii="Consolas" w:hAnsi="Consolas"/>
        </w:rPr>
        <w:t>TextCell</w:t>
      </w:r>
      <w:r>
        <w:t>, depending on whether that cell was assigned</w:t>
      </w:r>
      <w:r w:rsidR="00101CD9">
        <w:t xml:space="preserve"> a string value or is empty</w:t>
      </w:r>
      <w:r w:rsidR="00BB52B5">
        <w:t xml:space="preserve">. </w:t>
      </w:r>
      <w:r>
        <w:t xml:space="preserve">For future checkpoints, other types of Cells </w:t>
      </w:r>
      <w:r w:rsidR="00F868EA">
        <w:t>will be</w:t>
      </w:r>
      <w:r>
        <w:t xml:space="preserve"> returned.</w:t>
      </w:r>
    </w:p>
    <w:p w14:paraId="2AA9CE89" w14:textId="710A3454" w:rsidR="00C5303D" w:rsidRDefault="00F868EA" w:rsidP="00C5303D">
      <w:pPr>
        <w:rPr>
          <w:i/>
        </w:rPr>
      </w:pPr>
      <w:r w:rsidRPr="00411518">
        <w:rPr>
          <w:i/>
        </w:rPr>
        <w:t xml:space="preserve">Testing: </w:t>
      </w:r>
      <w:r>
        <w:rPr>
          <w:i/>
        </w:rPr>
        <w:t>All of the tests provided in A_</w:t>
      </w:r>
      <w:r w:rsidRPr="00411518">
        <w:rPr>
          <w:i/>
        </w:rPr>
        <w:t>Checkpoint1</w:t>
      </w:r>
      <w:r>
        <w:rPr>
          <w:i/>
        </w:rPr>
        <w:t xml:space="preserve"> and A_Checkpoint2 must pass. You must also ensure that your program </w:t>
      </w:r>
      <w:r w:rsidRPr="00411518">
        <w:rPr>
          <w:i/>
        </w:rPr>
        <w:t>works as s</w:t>
      </w:r>
      <w:r w:rsidR="00F517A0">
        <w:rPr>
          <w:i/>
        </w:rPr>
        <w:t>pecified when run interactively.</w:t>
      </w:r>
    </w:p>
    <w:p w14:paraId="120A95AE" w14:textId="03BDFAF4" w:rsidR="007D3C2F" w:rsidRPr="007D3C2F" w:rsidRDefault="007D3C2F" w:rsidP="00C5303D">
      <w:r>
        <w:rPr>
          <w:noProof/>
        </w:rPr>
        <w:lastRenderedPageBreak/>
        <mc:AlternateContent>
          <mc:Choice Requires="wps">
            <w:drawing>
              <wp:anchor distT="0" distB="0" distL="114300" distR="114300" simplePos="0" relativeHeight="251668480" behindDoc="0" locked="0" layoutInCell="1" allowOverlap="1" wp14:anchorId="2A510DA7" wp14:editId="56CCC587">
                <wp:simplePos x="0" y="0"/>
                <wp:positionH relativeFrom="margin">
                  <wp:align>left</wp:align>
                </wp:positionH>
                <wp:positionV relativeFrom="paragraph">
                  <wp:posOffset>199390</wp:posOffset>
                </wp:positionV>
                <wp:extent cx="6057900" cy="7363460"/>
                <wp:effectExtent l="0" t="0" r="57150" b="66040"/>
                <wp:wrapSquare wrapText="bothSides"/>
                <wp:docPr id="13" name="Text Box 13"/>
                <wp:cNvGraphicFramePr/>
                <a:graphic xmlns:a="http://schemas.openxmlformats.org/drawingml/2006/main">
                  <a:graphicData uri="http://schemas.microsoft.com/office/word/2010/wordprocessingShape">
                    <wps:wsp>
                      <wps:cNvSpPr txBox="1"/>
                      <wps:spPr bwMode="auto">
                        <a:xfrm>
                          <a:off x="0" y="0"/>
                          <a:ext cx="6057900" cy="7363460"/>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0941A27D" w14:textId="77777777" w:rsidR="001A1304" w:rsidRPr="00B9270A" w:rsidRDefault="001A1304" w:rsidP="00DA449C">
                            <w:pPr>
                              <w:pStyle w:val="Heading3"/>
                              <w:spacing w:before="0"/>
                              <w:rPr>
                                <w:color w:val="00BCB9"/>
                                <w:sz w:val="32"/>
                                <w:szCs w:val="32"/>
                              </w:rPr>
                            </w:pPr>
                            <w:bookmarkStart w:id="25" w:name="_Toc443459092"/>
                            <w:r w:rsidRPr="00DA449C">
                              <w:t>Hints</w:t>
                            </w:r>
                            <w:bookmarkEnd w:id="25"/>
                          </w:p>
                          <w:p w14:paraId="360351BA" w14:textId="0518BF79" w:rsidR="001A1304" w:rsidRDefault="001A1304" w:rsidP="00EB598D">
                            <w:pPr>
                              <w:pStyle w:val="ListParagraph"/>
                              <w:widowControl/>
                              <w:numPr>
                                <w:ilvl w:val="0"/>
                                <w:numId w:val="19"/>
                              </w:numPr>
                              <w:spacing w:line="240" w:lineRule="auto"/>
                              <w:ind w:right="360"/>
                            </w:pPr>
                            <w:r>
                              <w:t xml:space="preserve">To parse commands, you may find the </w:t>
                            </w:r>
                            <w:r w:rsidRPr="00761021">
                              <w:rPr>
                                <w:rFonts w:ascii="Consolas" w:hAnsi="Consolas"/>
                              </w:rPr>
                              <w:t>split</w:t>
                            </w:r>
                            <w:r>
                              <w:t xml:space="preserve">() method useful (see the </w:t>
                            </w:r>
                            <w:r w:rsidRPr="00761021">
                              <w:rPr>
                                <w:rFonts w:ascii="Consolas" w:hAnsi="Consolas"/>
                              </w:rPr>
                              <w:t>String</w:t>
                            </w:r>
                            <w:r>
                              <w:t xml:space="preserve"> class). When you call </w:t>
                            </w:r>
                            <w:r w:rsidRPr="00761021">
                              <w:rPr>
                                <w:rFonts w:ascii="Consolas" w:hAnsi="Consolas"/>
                              </w:rPr>
                              <w:t>split</w:t>
                            </w:r>
                            <w:r>
                              <w:t xml:space="preserve">() on a string, and give it a delimiter string, such as </w:t>
                            </w:r>
                            <w:r w:rsidRPr="00E96C10">
                              <w:rPr>
                                <w:rFonts w:ascii="Courier New" w:hAnsi="Courier New" w:cs="Courier New"/>
                              </w:rPr>
                              <w:t>" "</w:t>
                            </w:r>
                            <w:r>
                              <w:t xml:space="preserve"> (i.e., a String with a space), it will return an array of Strings split up by the delimiter you passed in. For example:</w:t>
                            </w:r>
                          </w:p>
                          <w:p w14:paraId="38632EE1" w14:textId="77777777" w:rsidR="001A1304" w:rsidRPr="00761021" w:rsidRDefault="001A1304" w:rsidP="00EB598D">
                            <w:pPr>
                              <w:pStyle w:val="ListParagraph"/>
                              <w:spacing w:before="120" w:line="240" w:lineRule="auto"/>
                              <w:ind w:right="360" w:firstLine="720"/>
                              <w:contextualSpacing w:val="0"/>
                              <w:rPr>
                                <w:rFonts w:ascii="Consolas" w:hAnsi="Consolas" w:cs="Courier New"/>
                              </w:rPr>
                            </w:pPr>
                            <w:r w:rsidRPr="00761021">
                              <w:rPr>
                                <w:rFonts w:ascii="Consolas" w:hAnsi="Consolas" w:cs="Courier New"/>
                              </w:rPr>
                              <w:t>String str =</w:t>
                            </w:r>
                            <w:r w:rsidRPr="00761021">
                              <w:rPr>
                                <w:rFonts w:ascii="Consolas" w:hAnsi="Consolas"/>
                              </w:rPr>
                              <w:t xml:space="preserve"> </w:t>
                            </w:r>
                            <w:r w:rsidRPr="00761021">
                              <w:rPr>
                                <w:rFonts w:ascii="Consolas" w:hAnsi="Consolas" w:cs="Courier New"/>
                              </w:rPr>
                              <w:t>"Apple Banana Orange";</w:t>
                            </w:r>
                          </w:p>
                          <w:p w14:paraId="500A2D34" w14:textId="77777777" w:rsidR="001A1304" w:rsidRPr="00761021" w:rsidRDefault="001A1304" w:rsidP="00EB598D">
                            <w:pPr>
                              <w:pStyle w:val="ListParagraph"/>
                              <w:spacing w:after="120" w:line="240" w:lineRule="auto"/>
                              <w:ind w:right="360" w:firstLine="720"/>
                              <w:contextualSpacing w:val="0"/>
                              <w:rPr>
                                <w:rFonts w:ascii="Consolas" w:hAnsi="Consolas" w:cs="Courier New"/>
                              </w:rPr>
                            </w:pPr>
                            <w:r w:rsidRPr="00761021">
                              <w:rPr>
                                <w:rFonts w:ascii="Consolas" w:hAnsi="Consolas" w:cs="Courier New"/>
                              </w:rPr>
                              <w:t>String[] arr = s.split(" ");</w:t>
                            </w:r>
                          </w:p>
                          <w:p w14:paraId="3174F7F6" w14:textId="0F45299A" w:rsidR="001A1304" w:rsidRDefault="001A1304" w:rsidP="00EB598D">
                            <w:pPr>
                              <w:pStyle w:val="ListParagraph"/>
                              <w:spacing w:line="240" w:lineRule="auto"/>
                              <w:ind w:right="360"/>
                            </w:pPr>
                            <w:r>
                              <w:t xml:space="preserve">will set </w:t>
                            </w:r>
                            <w:r w:rsidRPr="00761021">
                              <w:rPr>
                                <w:rFonts w:ascii="Consolas" w:hAnsi="Consolas"/>
                              </w:rPr>
                              <w:t>arr</w:t>
                            </w:r>
                            <w:r>
                              <w:t xml:space="preserve"> to an array consisting of three strings: </w:t>
                            </w:r>
                            <w:r w:rsidRPr="00761021">
                              <w:rPr>
                                <w:rFonts w:ascii="Consolas" w:hAnsi="Consolas" w:cs="Courier New"/>
                              </w:rPr>
                              <w:t>"Apple</w:t>
                            </w:r>
                            <w:r>
                              <w:rPr>
                                <w:rFonts w:ascii="Consolas" w:hAnsi="Consolas" w:cs="Courier New"/>
                              </w:rPr>
                              <w:t>"</w:t>
                            </w:r>
                            <w:r>
                              <w:t xml:space="preserve">, </w:t>
                            </w:r>
                            <w:r w:rsidRPr="00761021">
                              <w:rPr>
                                <w:rFonts w:ascii="Consolas" w:hAnsi="Consolas" w:cs="Courier New"/>
                              </w:rPr>
                              <w:t>"Banana"</w:t>
                            </w:r>
                            <w:r>
                              <w:t xml:space="preserve"> and   </w:t>
                            </w:r>
                            <w:r w:rsidRPr="00761021">
                              <w:rPr>
                                <w:rFonts w:ascii="Consolas" w:hAnsi="Consolas" w:cs="Courier New"/>
                              </w:rPr>
                              <w:t>"Orange"</w:t>
                            </w:r>
                            <w:r>
                              <w:t xml:space="preserve">. There is also a method overload that takes a second parameter to set a limit on the number of strings returned. For example, </w:t>
                            </w:r>
                            <w:r w:rsidRPr="00761021">
                              <w:rPr>
                                <w:rFonts w:ascii="Consolas" w:hAnsi="Consolas" w:cs="Courier New"/>
                              </w:rPr>
                              <w:t xml:space="preserve">s.split(" </w:t>
                            </w:r>
                            <w:r w:rsidRPr="001C3AB7">
                              <w:rPr>
                                <w:rFonts w:ascii="Consolas" w:hAnsi="Consolas" w:cs="Courier New"/>
                              </w:rPr>
                              <w:t>"</w:t>
                            </w:r>
                            <w:r w:rsidRPr="001C3AB7">
                              <w:rPr>
                                <w:rFonts w:ascii="Consolas" w:hAnsi="Consolas"/>
                              </w:rPr>
                              <w:t>, 2);</w:t>
                            </w:r>
                            <w:r>
                              <w:t xml:space="preserve"> returns an array consisting of two strings: </w:t>
                            </w:r>
                            <w:r w:rsidRPr="00761021">
                              <w:rPr>
                                <w:rFonts w:ascii="Consolas" w:hAnsi="Consolas" w:cs="Courier New"/>
                              </w:rPr>
                              <w:t>"Apple</w:t>
                            </w:r>
                            <w:r>
                              <w:t xml:space="preserve">" </w:t>
                            </w:r>
                            <w:r w:rsidRPr="001C3AB7">
                              <w:t xml:space="preserve">and </w:t>
                            </w:r>
                            <w:r w:rsidRPr="00761021">
                              <w:rPr>
                                <w:rFonts w:ascii="Consolas" w:hAnsi="Consolas" w:cs="Courier New"/>
                              </w:rPr>
                              <w:t>"Banana Orange"</w:t>
                            </w:r>
                            <w:r>
                              <w:t>.</w:t>
                            </w:r>
                          </w:p>
                          <w:p w14:paraId="6F596A90" w14:textId="77777777" w:rsidR="001A1304" w:rsidRDefault="001A1304" w:rsidP="00EB598D">
                            <w:pPr>
                              <w:pStyle w:val="ListParagraph"/>
                              <w:widowControl/>
                              <w:numPr>
                                <w:ilvl w:val="0"/>
                                <w:numId w:val="19"/>
                              </w:numPr>
                              <w:spacing w:line="240" w:lineRule="auto"/>
                              <w:ind w:right="360"/>
                            </w:pPr>
                            <w:r>
                              <w:t xml:space="preserve">Your spreadsheet output from </w:t>
                            </w:r>
                            <w:r w:rsidRPr="000B59AE">
                              <w:rPr>
                                <w:rFonts w:ascii="Consolas" w:hAnsi="Consolas"/>
                              </w:rPr>
                              <w:t>getGridText</w:t>
                            </w:r>
                            <w:r>
                              <w:rPr>
                                <w:rFonts w:ascii="Consolas" w:hAnsi="Consolas"/>
                              </w:rPr>
                              <w:t>()</w:t>
                            </w:r>
                            <w:r>
                              <w:t xml:space="preserve"> must match </w:t>
                            </w:r>
                            <w:r w:rsidRPr="0006635A">
                              <w:rPr>
                                <w:i/>
                              </w:rPr>
                              <w:t>exactly</w:t>
                            </w:r>
                            <w:r>
                              <w:t xml:space="preserve"> what the test expects, including spaces. An easy way to see what is expected is to run this code in your </w:t>
                            </w:r>
                            <w:r w:rsidRPr="000B59AE">
                              <w:rPr>
                                <w:rFonts w:ascii="Consolas" w:hAnsi="Consolas"/>
                              </w:rPr>
                              <w:t>main()</w:t>
                            </w:r>
                            <w:r>
                              <w:t xml:space="preserve"> method </w:t>
                            </w:r>
                            <w:r w:rsidRPr="00DA44A9">
                              <w:rPr>
                                <w:i/>
                              </w:rPr>
                              <w:t>temporarily</w:t>
                            </w:r>
                          </w:p>
                          <w:p w14:paraId="5459FA1E" w14:textId="77777777" w:rsidR="001A1304" w:rsidRPr="000B59AE" w:rsidRDefault="001A1304" w:rsidP="00EB598D">
                            <w:pPr>
                              <w:autoSpaceDE w:val="0"/>
                              <w:autoSpaceDN w:val="0"/>
                              <w:adjustRightInd w:val="0"/>
                              <w:spacing w:before="120" w:line="240" w:lineRule="auto"/>
                              <w:ind w:left="720" w:right="360"/>
                              <w:rPr>
                                <w:rFonts w:ascii="Consolas" w:hAnsi="Consolas" w:cs="Consolas"/>
                                <w:szCs w:val="24"/>
                              </w:rPr>
                            </w:pPr>
                            <w:r w:rsidRPr="000B59AE">
                              <w:rPr>
                                <w:rFonts w:ascii="Consolas" w:hAnsi="Consolas" w:cs="Consolas"/>
                                <w:color w:val="000000"/>
                                <w:szCs w:val="24"/>
                              </w:rPr>
                              <w:t xml:space="preserve">        TestsALL.Helper th = </w:t>
                            </w:r>
                            <w:r w:rsidRPr="000B59AE">
                              <w:rPr>
                                <w:rFonts w:ascii="Consolas" w:hAnsi="Consolas" w:cs="Consolas"/>
                                <w:b/>
                                <w:bCs/>
                                <w:color w:val="7F0055"/>
                                <w:szCs w:val="24"/>
                              </w:rPr>
                              <w:t>new</w:t>
                            </w:r>
                            <w:r w:rsidRPr="000B59AE">
                              <w:rPr>
                                <w:rFonts w:ascii="Consolas" w:hAnsi="Consolas" w:cs="Consolas"/>
                                <w:color w:val="000000"/>
                                <w:szCs w:val="24"/>
                              </w:rPr>
                              <w:t xml:space="preserve"> TestsALL.Helper();</w:t>
                            </w:r>
                          </w:p>
                          <w:p w14:paraId="1ADD28A4" w14:textId="77777777" w:rsidR="001A1304" w:rsidRPr="000B59AE" w:rsidRDefault="001A1304" w:rsidP="00EB598D">
                            <w:pPr>
                              <w:autoSpaceDE w:val="0"/>
                              <w:autoSpaceDN w:val="0"/>
                              <w:adjustRightInd w:val="0"/>
                              <w:spacing w:after="120" w:line="240" w:lineRule="auto"/>
                              <w:ind w:left="720" w:right="360"/>
                              <w:rPr>
                                <w:rFonts w:ascii="Consolas" w:hAnsi="Consolas" w:cs="Consolas"/>
                                <w:color w:val="000000"/>
                                <w:szCs w:val="24"/>
                              </w:rPr>
                            </w:pPr>
                            <w:r w:rsidRPr="000B59AE">
                              <w:rPr>
                                <w:rFonts w:ascii="Consolas" w:hAnsi="Consolas" w:cs="Consolas"/>
                                <w:color w:val="000000"/>
                                <w:szCs w:val="24"/>
                              </w:rPr>
                              <w:t xml:space="preserve">        System.</w:t>
                            </w:r>
                            <w:r w:rsidRPr="000B59AE">
                              <w:rPr>
                                <w:rFonts w:ascii="Consolas" w:hAnsi="Consolas" w:cs="Consolas"/>
                                <w:i/>
                                <w:iCs/>
                                <w:color w:val="0000C0"/>
                                <w:szCs w:val="24"/>
                              </w:rPr>
                              <w:t>out</w:t>
                            </w:r>
                            <w:r w:rsidRPr="000B59AE">
                              <w:rPr>
                                <w:rFonts w:ascii="Consolas" w:hAnsi="Consolas" w:cs="Consolas"/>
                                <w:color w:val="000000"/>
                                <w:szCs w:val="24"/>
                              </w:rPr>
                              <w:t>.println(th.getText());</w:t>
                            </w:r>
                          </w:p>
                          <w:p w14:paraId="316CE9F4" w14:textId="77777777" w:rsidR="001A1304" w:rsidRDefault="001A1304" w:rsidP="00EB598D">
                            <w:pPr>
                              <w:spacing w:line="240" w:lineRule="auto"/>
                              <w:ind w:left="720" w:right="360"/>
                            </w:pPr>
                            <w:r>
                              <w:t>and then output your spreadsheet’s text immediately after so you can see how they line up.</w:t>
                            </w:r>
                          </w:p>
                          <w:p w14:paraId="3A580F55" w14:textId="77777777" w:rsidR="001A1304" w:rsidRPr="00D55785" w:rsidRDefault="001A1304" w:rsidP="00EB598D">
                            <w:pPr>
                              <w:pStyle w:val="ListParagraph"/>
                              <w:widowControl/>
                              <w:numPr>
                                <w:ilvl w:val="1"/>
                                <w:numId w:val="19"/>
                              </w:numPr>
                              <w:spacing w:after="200" w:line="240" w:lineRule="auto"/>
                              <w:ind w:left="1260" w:right="360"/>
                              <w:rPr>
                                <w:i/>
                              </w:rPr>
                            </w:pPr>
                            <w:r>
                              <w:rPr>
                                <w:i/>
                              </w:rPr>
                              <w:t xml:space="preserve">Note! </w:t>
                            </w:r>
                            <w:r w:rsidRPr="00D55785">
                              <w:rPr>
                                <w:i/>
                              </w:rPr>
                              <w:t>Be sure to remove the above (and any other code you add to help yourself d</w:t>
                            </w:r>
                            <w:r>
                              <w:rPr>
                                <w:i/>
                              </w:rPr>
                              <w:t xml:space="preserve">ebug) before you submit to us! </w:t>
                            </w:r>
                            <w:r w:rsidRPr="00D55785">
                              <w:rPr>
                                <w:i/>
                              </w:rPr>
                              <w:t>You must write</w:t>
                            </w:r>
                            <w:r>
                              <w:rPr>
                                <w:i/>
                              </w:rPr>
                              <w:t xml:space="preserve"> your own grid formatting code.</w:t>
                            </w:r>
                          </w:p>
                          <w:p w14:paraId="5F50F39D" w14:textId="77777777" w:rsidR="001A1304" w:rsidRDefault="001A1304" w:rsidP="00EB598D">
                            <w:pPr>
                              <w:pStyle w:val="ListParagraph"/>
                              <w:widowControl/>
                              <w:numPr>
                                <w:ilvl w:val="0"/>
                                <w:numId w:val="20"/>
                              </w:numPr>
                              <w:spacing w:line="240" w:lineRule="auto"/>
                              <w:ind w:left="720" w:right="360"/>
                            </w:pPr>
                            <w:r>
                              <w:t xml:space="preserve">When parsing cell identifiers (such as </w:t>
                            </w:r>
                            <w:r w:rsidRPr="00CD7520">
                              <w:rPr>
                                <w:rFonts w:ascii="Consolas" w:hAnsi="Consolas" w:cs="Courier New"/>
                              </w:rPr>
                              <w:t>B3</w:t>
                            </w:r>
                            <w:r>
                              <w:t>) you will need to convert the column letter (</w:t>
                            </w:r>
                            <w:r w:rsidRPr="00CD7520">
                              <w:rPr>
                                <w:rFonts w:ascii="Consolas" w:hAnsi="Consolas" w:cs="Courier New"/>
                              </w:rPr>
                              <w:t>B</w:t>
                            </w:r>
                            <w:r>
                              <w:t xml:space="preserve">) into a column index of the array of cells in your </w:t>
                            </w:r>
                            <w:r w:rsidRPr="00CD7520">
                              <w:rPr>
                                <w:rFonts w:ascii="Consolas" w:hAnsi="Consolas"/>
                              </w:rPr>
                              <w:t>Spreadsheet</w:t>
                            </w:r>
                            <w:r>
                              <w:t xml:space="preserve"> class. The following code is a useful way to do this. If you expect the column letter to appear at index </w:t>
                            </w:r>
                            <w:r w:rsidRPr="0008625A">
                              <w:rPr>
                                <w:rFonts w:ascii="Consolas" w:hAnsi="Consolas" w:cs="Courier New"/>
                              </w:rPr>
                              <w:t>i</w:t>
                            </w:r>
                            <w:r>
                              <w:t xml:space="preserve"> in the String </w:t>
                            </w:r>
                            <w:r w:rsidRPr="0008625A">
                              <w:rPr>
                                <w:rFonts w:ascii="Consolas" w:hAnsi="Consolas" w:cs="Courier New"/>
                              </w:rPr>
                              <w:t>str</w:t>
                            </w:r>
                            <w:r>
                              <w:t>, then the column index is:</w:t>
                            </w:r>
                          </w:p>
                          <w:p w14:paraId="3F9EAFAB" w14:textId="77777777" w:rsidR="001A1304" w:rsidRPr="0008625A" w:rsidRDefault="001A1304" w:rsidP="00EB598D">
                            <w:pPr>
                              <w:pStyle w:val="ListParagraph"/>
                              <w:spacing w:before="120" w:after="120" w:line="240" w:lineRule="auto"/>
                              <w:ind w:left="1440" w:right="360"/>
                              <w:contextualSpacing w:val="0"/>
                              <w:rPr>
                                <w:rFonts w:ascii="Consolas" w:hAnsi="Consolas" w:cs="Consolas"/>
                                <w:color w:val="000000"/>
                                <w:szCs w:val="24"/>
                              </w:rPr>
                            </w:pPr>
                            <w:r w:rsidRPr="00E47A1E">
                              <w:rPr>
                                <w:rFonts w:ascii="Consolas" w:hAnsi="Consolas" w:cs="Consolas"/>
                                <w:color w:val="000000"/>
                                <w:szCs w:val="24"/>
                              </w:rPr>
                              <w:t>int</w:t>
                            </w:r>
                            <w:r w:rsidRPr="0008625A">
                              <w:rPr>
                                <w:rFonts w:ascii="Consolas" w:hAnsi="Consolas" w:cs="Consolas"/>
                                <w:color w:val="000000"/>
                                <w:szCs w:val="24"/>
                              </w:rPr>
                              <w:t xml:space="preserve"> col = Character.</w:t>
                            </w:r>
                            <w:r w:rsidRPr="0008625A">
                              <w:rPr>
                                <w:rFonts w:ascii="Consolas" w:hAnsi="Consolas" w:cs="Consolas"/>
                                <w:i/>
                                <w:iCs/>
                                <w:color w:val="000000"/>
                                <w:szCs w:val="24"/>
                              </w:rPr>
                              <w:t>toUpperCase</w:t>
                            </w:r>
                            <w:r w:rsidRPr="0008625A">
                              <w:rPr>
                                <w:rFonts w:ascii="Consolas" w:hAnsi="Consolas" w:cs="Consolas"/>
                                <w:color w:val="000000"/>
                                <w:szCs w:val="24"/>
                              </w:rPr>
                              <w:t>(str.charAt(</w:t>
                            </w:r>
                            <w:r w:rsidRPr="0008625A">
                              <w:rPr>
                                <w:rFonts w:ascii="Consolas" w:hAnsi="Consolas" w:cs="Consolas"/>
                                <w:color w:val="000000"/>
                                <w:szCs w:val="24"/>
                                <w:u w:val="single"/>
                              </w:rPr>
                              <w:t>i</w:t>
                            </w:r>
                            <w:r w:rsidRPr="0008625A">
                              <w:rPr>
                                <w:rFonts w:ascii="Consolas" w:hAnsi="Consolas" w:cs="Consolas"/>
                                <w:color w:val="000000"/>
                                <w:szCs w:val="24"/>
                              </w:rPr>
                              <w:t xml:space="preserve">)) - </w:t>
                            </w:r>
                            <w:r w:rsidRPr="00E47A1E">
                              <w:rPr>
                                <w:rFonts w:ascii="Consolas" w:hAnsi="Consolas" w:cs="Consolas"/>
                                <w:color w:val="000000"/>
                                <w:szCs w:val="24"/>
                              </w:rPr>
                              <w:t>'A'</w:t>
                            </w:r>
                            <w:r w:rsidRPr="0008625A">
                              <w:rPr>
                                <w:rFonts w:ascii="Consolas" w:hAnsi="Consolas" w:cs="Consolas"/>
                                <w:color w:val="000000"/>
                                <w:szCs w:val="24"/>
                              </w:rPr>
                              <w:t>;</w:t>
                            </w:r>
                          </w:p>
                          <w:p w14:paraId="45C60099" w14:textId="77777777" w:rsidR="001A1304" w:rsidRDefault="001A1304" w:rsidP="00EB598D">
                            <w:pPr>
                              <w:pStyle w:val="ListParagraph"/>
                              <w:spacing w:line="240" w:lineRule="auto"/>
                              <w:ind w:right="360"/>
                            </w:pPr>
                            <w:r>
                              <w:t xml:space="preserve">This code sets </w:t>
                            </w:r>
                            <w:r w:rsidRPr="009F49AD">
                              <w:rPr>
                                <w:rFonts w:ascii="Consolas" w:hAnsi="Consolas"/>
                              </w:rPr>
                              <w:t>col</w:t>
                            </w:r>
                            <w:r>
                              <w:t xml:space="preserve"> to </w:t>
                            </w:r>
                            <w:r w:rsidRPr="009F49AD">
                              <w:rPr>
                                <w:rFonts w:ascii="Consolas" w:hAnsi="Consolas" w:cs="Courier New"/>
                              </w:rPr>
                              <w:t>0</w:t>
                            </w:r>
                            <w:r>
                              <w:t xml:space="preserve"> for the letter </w:t>
                            </w:r>
                            <w:r w:rsidRPr="009F49AD">
                              <w:rPr>
                                <w:rFonts w:ascii="Consolas" w:hAnsi="Consolas"/>
                              </w:rPr>
                              <w:t>A</w:t>
                            </w:r>
                            <w:r>
                              <w:t xml:space="preserve">, </w:t>
                            </w:r>
                            <w:r w:rsidRPr="009F49AD">
                              <w:rPr>
                                <w:rFonts w:ascii="Consolas" w:hAnsi="Consolas"/>
                              </w:rPr>
                              <w:t>1</w:t>
                            </w:r>
                            <w:r>
                              <w:t xml:space="preserve"> for </w:t>
                            </w:r>
                            <w:r w:rsidRPr="009F49AD">
                              <w:rPr>
                                <w:rFonts w:ascii="Consolas" w:hAnsi="Consolas"/>
                              </w:rPr>
                              <w:t>B</w:t>
                            </w:r>
                            <w:r>
                              <w:t xml:space="preserve">, etc. This works because the char data type stores characters as numbers, and the capital letters have sequential values when viewed in alphabetical order. </w:t>
                            </w:r>
                          </w:p>
                          <w:p w14:paraId="5811C060" w14:textId="77777777" w:rsidR="001A1304" w:rsidRDefault="001A1304" w:rsidP="00EB598D">
                            <w:pPr>
                              <w:pStyle w:val="ListParagraph"/>
                              <w:widowControl/>
                              <w:numPr>
                                <w:ilvl w:val="0"/>
                                <w:numId w:val="19"/>
                              </w:numPr>
                              <w:spacing w:line="240" w:lineRule="auto"/>
                              <w:ind w:right="360"/>
                            </w:pPr>
                            <w:r>
                              <w:t xml:space="preserve">For cell display commands (such as </w:t>
                            </w:r>
                            <w:r w:rsidRPr="00E4727F">
                              <w:rPr>
                                <w:rFonts w:ascii="Consolas" w:hAnsi="Consolas" w:cs="Courier New"/>
                              </w:rPr>
                              <w:t>A1</w:t>
                            </w:r>
                            <w:r>
                              <w:t xml:space="preserve">), your </w:t>
                            </w:r>
                            <w:r w:rsidRPr="00157FEB">
                              <w:rPr>
                                <w:rFonts w:ascii="Consolas" w:hAnsi="Consolas"/>
                              </w:rPr>
                              <w:t>processCommand</w:t>
                            </w:r>
                            <w:r>
                              <w:t xml:space="preserve">() method should use the </w:t>
                            </w:r>
                            <w:r w:rsidRPr="00157FEB">
                              <w:rPr>
                                <w:rFonts w:ascii="Consolas" w:hAnsi="Consolas"/>
                              </w:rPr>
                              <w:t>fullCellText</w:t>
                            </w:r>
                            <w:r>
                              <w:t xml:space="preserve">() method on the </w:t>
                            </w:r>
                            <w:r w:rsidRPr="00157FEB">
                              <w:rPr>
                                <w:rFonts w:ascii="Consolas" w:hAnsi="Consolas"/>
                              </w:rPr>
                              <w:t>Cell</w:t>
                            </w:r>
                            <w:r>
                              <w:t xml:space="preserve"> interface.</w:t>
                            </w:r>
                          </w:p>
                          <w:p w14:paraId="3C0E1810" w14:textId="2B16E431" w:rsidR="001A1304" w:rsidRDefault="001A1304" w:rsidP="00EB598D">
                            <w:pPr>
                              <w:pStyle w:val="ListParagraph"/>
                              <w:widowControl/>
                              <w:numPr>
                                <w:ilvl w:val="0"/>
                                <w:numId w:val="19"/>
                              </w:numPr>
                              <w:spacing w:line="240" w:lineRule="auto"/>
                              <w:ind w:right="360"/>
                            </w:pPr>
                            <w:r>
                              <w:t xml:space="preserve">The </w:t>
                            </w:r>
                            <w:r w:rsidRPr="00157FEB">
                              <w:rPr>
                                <w:rFonts w:ascii="Consolas" w:hAnsi="Consolas"/>
                              </w:rPr>
                              <w:t>getGridText()</w:t>
                            </w:r>
                            <w:r>
                              <w:t xml:space="preserve"> method should use the </w:t>
                            </w:r>
                            <w:r w:rsidRPr="00157FEB">
                              <w:rPr>
                                <w:rFonts w:ascii="Consolas" w:hAnsi="Consolas"/>
                              </w:rPr>
                              <w:t>abbreviatedCellText</w:t>
                            </w:r>
                            <w:r>
                              <w:rPr>
                                <w:rFonts w:ascii="Consolas" w:hAnsi="Consolas"/>
                              </w:rPr>
                              <w:t>()</w:t>
                            </w:r>
                            <w:r>
                              <w:t xml:space="preserve"> method on the </w:t>
                            </w:r>
                            <w:r w:rsidRPr="00157FEB">
                              <w:rPr>
                                <w:rFonts w:ascii="Consolas" w:hAnsi="Consolas"/>
                              </w:rPr>
                              <w:t>Cell</w:t>
                            </w:r>
                            <w:r>
                              <w:t xml:space="preserve"> interface.</w:t>
                            </w:r>
                          </w:p>
                          <w:p w14:paraId="283D054E" w14:textId="04AF927C" w:rsidR="001A1304" w:rsidRPr="00417C74" w:rsidRDefault="001A1304" w:rsidP="00EB598D">
                            <w:pPr>
                              <w:pStyle w:val="ListParagraph"/>
                              <w:numPr>
                                <w:ilvl w:val="0"/>
                                <w:numId w:val="19"/>
                              </w:numPr>
                              <w:spacing w:line="240" w:lineRule="auto"/>
                              <w:ind w:right="360"/>
                            </w:pPr>
                            <w:r>
                              <w:t xml:space="preserve">Throughout this project we will add more and more functionality </w:t>
                            </w:r>
                            <w:r w:rsidRPr="00417C74">
                              <w:t xml:space="preserve">to the </w:t>
                            </w:r>
                            <w:r w:rsidRPr="00417C74">
                              <w:rPr>
                                <w:rFonts w:ascii="Consolas" w:hAnsi="Consolas"/>
                              </w:rPr>
                              <w:t>processCommand()</w:t>
                            </w:r>
                            <w:r w:rsidRPr="00417C74">
                              <w:t xml:space="preserve"> method, </w:t>
                            </w:r>
                            <w:r>
                              <w:t xml:space="preserve">and </w:t>
                            </w:r>
                            <w:r w:rsidRPr="00417C74">
                              <w:t xml:space="preserve">the implementation can grow very long. </w:t>
                            </w:r>
                            <w:r>
                              <w:t>B</w:t>
                            </w:r>
                            <w:r w:rsidRPr="00417C74">
                              <w:t xml:space="preserve">reak </w:t>
                            </w:r>
                            <w:r>
                              <w:t>functionality up into helper methods as appropriate for readability.</w:t>
                            </w:r>
                          </w:p>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2A510DA7" id="Text Box 13" o:spid="_x0000_s1029" type="#_x0000_t202" style="position:absolute;margin-left:0;margin-top:15.7pt;width:477pt;height:579.8pt;z-index:25166848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" fillcolor="#d9d9d9" strokeweight=".5pt">
                <v:shadow on="t" color="black" opacity="26213f" origin="-.5,-.5" offset=".74836mm,.74836mm"/>
                <v:textbox inset=",2.88pt,,2.88pt">
                  <w:txbxContent>
                    <w:p w14:paraId="0941A27D" w14:textId="77777777" w:rsidR="001A1304" w:rsidRPr="00B9270A" w:rsidRDefault="001A1304" w:rsidP="00DA449C">
                      <w:pPr>
                        <w:pStyle w:val="Heading3"/>
                        <w:spacing w:before="0"/>
                        <w:rPr>
                          <w:color w:val="00BCB9"/>
                          <w:sz w:val="32"/>
                          <w:szCs w:val="32"/>
                        </w:rPr>
                      </w:pPr>
                      <w:bookmarkStart w:id="27" w:name="_Toc443459092"/>
                      <w:r w:rsidRPr="00DA449C">
                        <w:t>Hints</w:t>
                      </w:r>
                      <w:bookmarkEnd w:id="27"/>
                    </w:p>
                    <w:p w14:paraId="360351BA" w14:textId="0518BF79" w:rsidR="001A1304" w:rsidRDefault="001A1304" w:rsidP="00EB598D">
                      <w:pPr>
                        <w:pStyle w:val="ListParagraph"/>
                        <w:widowControl/>
                        <w:numPr>
                          <w:ilvl w:val="0"/>
                          <w:numId w:val="19"/>
                        </w:numPr>
                        <w:spacing w:line="240" w:lineRule="auto"/>
                        <w:ind w:right="360"/>
                      </w:pPr>
                      <w:r>
                        <w:t xml:space="preserve">To parse commands, you may find the </w:t>
                      </w:r>
                      <w:r w:rsidRPr="00761021">
                        <w:rPr>
                          <w:rFonts w:ascii="Consolas" w:hAnsi="Consolas"/>
                        </w:rPr>
                        <w:t>split</w:t>
                      </w:r>
                      <w:r>
                        <w:t xml:space="preserve">() method useful (see the </w:t>
                      </w:r>
                      <w:r w:rsidRPr="00761021">
                        <w:rPr>
                          <w:rFonts w:ascii="Consolas" w:hAnsi="Consolas"/>
                        </w:rPr>
                        <w:t>String</w:t>
                      </w:r>
                      <w:r>
                        <w:t xml:space="preserve"> class). When you call </w:t>
                      </w:r>
                      <w:r w:rsidRPr="00761021">
                        <w:rPr>
                          <w:rFonts w:ascii="Consolas" w:hAnsi="Consolas"/>
                        </w:rPr>
                        <w:t>split</w:t>
                      </w:r>
                      <w:r>
                        <w:t xml:space="preserve">() on a string, and give it a delimiter string, such as </w:t>
                      </w:r>
                      <w:r w:rsidRPr="00E96C10">
                        <w:rPr>
                          <w:rFonts w:ascii="Courier New" w:hAnsi="Courier New" w:cs="Courier New"/>
                        </w:rPr>
                        <w:t>" "</w:t>
                      </w:r>
                      <w:r>
                        <w:t xml:space="preserve"> (i.e., a String with a space), it will return an array of Strings split up by the delimiter you passed in. For example:</w:t>
                      </w:r>
                    </w:p>
                    <w:p w14:paraId="38632EE1" w14:textId="77777777" w:rsidR="001A1304" w:rsidRPr="00761021" w:rsidRDefault="001A1304" w:rsidP="00EB598D">
                      <w:pPr>
                        <w:pStyle w:val="ListParagraph"/>
                        <w:spacing w:before="120" w:line="240" w:lineRule="auto"/>
                        <w:ind w:right="360" w:firstLine="720"/>
                        <w:contextualSpacing w:val="0"/>
                        <w:rPr>
                          <w:rFonts w:ascii="Consolas" w:hAnsi="Consolas" w:cs="Courier New"/>
                        </w:rPr>
                      </w:pPr>
                      <w:r w:rsidRPr="00761021">
                        <w:rPr>
                          <w:rFonts w:ascii="Consolas" w:hAnsi="Consolas" w:cs="Courier New"/>
                        </w:rPr>
                        <w:t>String str =</w:t>
                      </w:r>
                      <w:r w:rsidRPr="00761021">
                        <w:rPr>
                          <w:rFonts w:ascii="Consolas" w:hAnsi="Consolas"/>
                        </w:rPr>
                        <w:t xml:space="preserve"> </w:t>
                      </w:r>
                      <w:r w:rsidRPr="00761021">
                        <w:rPr>
                          <w:rFonts w:ascii="Consolas" w:hAnsi="Consolas" w:cs="Courier New"/>
                        </w:rPr>
                        <w:t>"Apple Banana Orange";</w:t>
                      </w:r>
                    </w:p>
                    <w:p w14:paraId="500A2D34" w14:textId="77777777" w:rsidR="001A1304" w:rsidRPr="00761021" w:rsidRDefault="001A1304" w:rsidP="00EB598D">
                      <w:pPr>
                        <w:pStyle w:val="ListParagraph"/>
                        <w:spacing w:after="120" w:line="240" w:lineRule="auto"/>
                        <w:ind w:right="360" w:firstLine="720"/>
                        <w:contextualSpacing w:val="0"/>
                        <w:rPr>
                          <w:rFonts w:ascii="Consolas" w:hAnsi="Consolas" w:cs="Courier New"/>
                        </w:rPr>
                      </w:pPr>
                      <w:r w:rsidRPr="00761021">
                        <w:rPr>
                          <w:rFonts w:ascii="Consolas" w:hAnsi="Consolas" w:cs="Courier New"/>
                        </w:rPr>
                        <w:t>String[] arr = s.split(" ");</w:t>
                      </w:r>
                    </w:p>
                    <w:p w14:paraId="3174F7F6" w14:textId="0F45299A" w:rsidR="001A1304" w:rsidRDefault="001A1304" w:rsidP="00EB598D">
                      <w:pPr>
                        <w:pStyle w:val="ListParagraph"/>
                        <w:spacing w:line="240" w:lineRule="auto"/>
                        <w:ind w:right="360"/>
                      </w:pPr>
                      <w:r>
                        <w:t xml:space="preserve">will set </w:t>
                      </w:r>
                      <w:r w:rsidRPr="00761021">
                        <w:rPr>
                          <w:rFonts w:ascii="Consolas" w:hAnsi="Consolas"/>
                        </w:rPr>
                        <w:t>arr</w:t>
                      </w:r>
                      <w:r>
                        <w:t xml:space="preserve"> to an array consisting of three strings: </w:t>
                      </w:r>
                      <w:r w:rsidRPr="00761021">
                        <w:rPr>
                          <w:rFonts w:ascii="Consolas" w:hAnsi="Consolas" w:cs="Courier New"/>
                        </w:rPr>
                        <w:t>"Apple</w:t>
                      </w:r>
                      <w:r>
                        <w:rPr>
                          <w:rFonts w:ascii="Consolas" w:hAnsi="Consolas" w:cs="Courier New"/>
                        </w:rPr>
                        <w:t>"</w:t>
                      </w:r>
                      <w:r>
                        <w:t xml:space="preserve">, </w:t>
                      </w:r>
                      <w:r w:rsidRPr="00761021">
                        <w:rPr>
                          <w:rFonts w:ascii="Consolas" w:hAnsi="Consolas" w:cs="Courier New"/>
                        </w:rPr>
                        <w:t>"Banana"</w:t>
                      </w:r>
                      <w:r>
                        <w:t xml:space="preserve"> and   </w:t>
                      </w:r>
                      <w:r w:rsidRPr="00761021">
                        <w:rPr>
                          <w:rFonts w:ascii="Consolas" w:hAnsi="Consolas" w:cs="Courier New"/>
                        </w:rPr>
                        <w:t>"Orange"</w:t>
                      </w:r>
                      <w:r>
                        <w:t xml:space="preserve">. There is also a method overload that takes a second parameter to set a limit on the number of strings returned. For example, </w:t>
                      </w:r>
                      <w:r w:rsidRPr="00761021">
                        <w:rPr>
                          <w:rFonts w:ascii="Consolas" w:hAnsi="Consolas" w:cs="Courier New"/>
                        </w:rPr>
                        <w:t xml:space="preserve">s.split(" </w:t>
                      </w:r>
                      <w:r w:rsidRPr="001C3AB7">
                        <w:rPr>
                          <w:rFonts w:ascii="Consolas" w:hAnsi="Consolas" w:cs="Courier New"/>
                        </w:rPr>
                        <w:t>"</w:t>
                      </w:r>
                      <w:r w:rsidRPr="001C3AB7">
                        <w:rPr>
                          <w:rFonts w:ascii="Consolas" w:hAnsi="Consolas"/>
                        </w:rPr>
                        <w:t>, 2);</w:t>
                      </w:r>
                      <w:r>
                        <w:t xml:space="preserve"> returns an array consisting of two strings: </w:t>
                      </w:r>
                      <w:r w:rsidRPr="00761021">
                        <w:rPr>
                          <w:rFonts w:ascii="Consolas" w:hAnsi="Consolas" w:cs="Courier New"/>
                        </w:rPr>
                        <w:t>"Apple</w:t>
                      </w:r>
                      <w:r>
                        <w:t xml:space="preserve">" </w:t>
                      </w:r>
                      <w:r w:rsidRPr="001C3AB7">
                        <w:t xml:space="preserve">and </w:t>
                      </w:r>
                      <w:r w:rsidRPr="00761021">
                        <w:rPr>
                          <w:rFonts w:ascii="Consolas" w:hAnsi="Consolas" w:cs="Courier New"/>
                        </w:rPr>
                        <w:t>"Banana Orange"</w:t>
                      </w:r>
                      <w:r>
                        <w:t>.</w:t>
                      </w:r>
                    </w:p>
                    <w:p w14:paraId="6F596A90" w14:textId="77777777" w:rsidR="001A1304" w:rsidRDefault="001A1304" w:rsidP="00EB598D">
                      <w:pPr>
                        <w:pStyle w:val="ListParagraph"/>
                        <w:widowControl/>
                        <w:numPr>
                          <w:ilvl w:val="0"/>
                          <w:numId w:val="19"/>
                        </w:numPr>
                        <w:spacing w:line="240" w:lineRule="auto"/>
                        <w:ind w:right="360"/>
                      </w:pPr>
                      <w:r>
                        <w:t xml:space="preserve">Your spreadsheet output from </w:t>
                      </w:r>
                      <w:r w:rsidRPr="000B59AE">
                        <w:rPr>
                          <w:rFonts w:ascii="Consolas" w:hAnsi="Consolas"/>
                        </w:rPr>
                        <w:t>getGridText</w:t>
                      </w:r>
                      <w:r>
                        <w:rPr>
                          <w:rFonts w:ascii="Consolas" w:hAnsi="Consolas"/>
                        </w:rPr>
                        <w:t>()</w:t>
                      </w:r>
                      <w:r>
                        <w:t xml:space="preserve"> must match </w:t>
                      </w:r>
                      <w:r w:rsidRPr="0006635A">
                        <w:rPr>
                          <w:i/>
                        </w:rPr>
                        <w:t>exactly</w:t>
                      </w:r>
                      <w:r>
                        <w:t xml:space="preserve"> what the test expects, including spaces. An easy way to see what is expected is to run this code in your </w:t>
                      </w:r>
                      <w:r w:rsidRPr="000B59AE">
                        <w:rPr>
                          <w:rFonts w:ascii="Consolas" w:hAnsi="Consolas"/>
                        </w:rPr>
                        <w:t>main()</w:t>
                      </w:r>
                      <w:r>
                        <w:t xml:space="preserve"> method </w:t>
                      </w:r>
                      <w:r w:rsidRPr="00DA44A9">
                        <w:rPr>
                          <w:i/>
                        </w:rPr>
                        <w:t>temporarily</w:t>
                      </w:r>
                    </w:p>
                    <w:p w14:paraId="5459FA1E" w14:textId="77777777" w:rsidR="001A1304" w:rsidRPr="000B59AE" w:rsidRDefault="001A1304" w:rsidP="00EB598D">
                      <w:pPr>
                        <w:autoSpaceDE w:val="0"/>
                        <w:autoSpaceDN w:val="0"/>
                        <w:adjustRightInd w:val="0"/>
                        <w:spacing w:before="120" w:line="240" w:lineRule="auto"/>
                        <w:ind w:left="720" w:right="360"/>
                        <w:rPr>
                          <w:rFonts w:ascii="Consolas" w:hAnsi="Consolas" w:cs="Consolas"/>
                          <w:szCs w:val="24"/>
                        </w:rPr>
                      </w:pPr>
                      <w:r w:rsidRPr="000B59AE">
                        <w:rPr>
                          <w:rFonts w:ascii="Consolas" w:hAnsi="Consolas" w:cs="Consolas"/>
                          <w:color w:val="000000"/>
                          <w:szCs w:val="24"/>
                        </w:rPr>
                        <w:t xml:space="preserve">        TestsALL.Helper th = </w:t>
                      </w:r>
                      <w:r w:rsidRPr="000B59AE">
                        <w:rPr>
                          <w:rFonts w:ascii="Consolas" w:hAnsi="Consolas" w:cs="Consolas"/>
                          <w:b/>
                          <w:bCs/>
                          <w:color w:val="7F0055"/>
                          <w:szCs w:val="24"/>
                        </w:rPr>
                        <w:t>new</w:t>
                      </w:r>
                      <w:r w:rsidRPr="000B59AE">
                        <w:rPr>
                          <w:rFonts w:ascii="Consolas" w:hAnsi="Consolas" w:cs="Consolas"/>
                          <w:color w:val="000000"/>
                          <w:szCs w:val="24"/>
                        </w:rPr>
                        <w:t xml:space="preserve"> TestsALL.Helper();</w:t>
                      </w:r>
                    </w:p>
                    <w:p w14:paraId="1ADD28A4" w14:textId="77777777" w:rsidR="001A1304" w:rsidRPr="000B59AE" w:rsidRDefault="001A1304" w:rsidP="00EB598D">
                      <w:pPr>
                        <w:autoSpaceDE w:val="0"/>
                        <w:autoSpaceDN w:val="0"/>
                        <w:adjustRightInd w:val="0"/>
                        <w:spacing w:after="120" w:line="240" w:lineRule="auto"/>
                        <w:ind w:left="720" w:right="360"/>
                        <w:rPr>
                          <w:rFonts w:ascii="Consolas" w:hAnsi="Consolas" w:cs="Consolas"/>
                          <w:color w:val="000000"/>
                          <w:szCs w:val="24"/>
                        </w:rPr>
                      </w:pPr>
                      <w:r w:rsidRPr="000B59AE">
                        <w:rPr>
                          <w:rFonts w:ascii="Consolas" w:hAnsi="Consolas" w:cs="Consolas"/>
                          <w:color w:val="000000"/>
                          <w:szCs w:val="24"/>
                        </w:rPr>
                        <w:t xml:space="preserve">        System.</w:t>
                      </w:r>
                      <w:r w:rsidRPr="000B59AE">
                        <w:rPr>
                          <w:rFonts w:ascii="Consolas" w:hAnsi="Consolas" w:cs="Consolas"/>
                          <w:i/>
                          <w:iCs/>
                          <w:color w:val="0000C0"/>
                          <w:szCs w:val="24"/>
                        </w:rPr>
                        <w:t>out</w:t>
                      </w:r>
                      <w:r w:rsidRPr="000B59AE">
                        <w:rPr>
                          <w:rFonts w:ascii="Consolas" w:hAnsi="Consolas" w:cs="Consolas"/>
                          <w:color w:val="000000"/>
                          <w:szCs w:val="24"/>
                        </w:rPr>
                        <w:t>.println(th.getText());</w:t>
                      </w:r>
                    </w:p>
                    <w:p w14:paraId="316CE9F4" w14:textId="77777777" w:rsidR="001A1304" w:rsidRDefault="001A1304" w:rsidP="00EB598D">
                      <w:pPr>
                        <w:spacing w:line="240" w:lineRule="auto"/>
                        <w:ind w:left="720" w:right="360"/>
                      </w:pPr>
                      <w:r>
                        <w:t>and then output your spreadsheet’s text immediately after so you can see how they line up.</w:t>
                      </w:r>
                    </w:p>
                    <w:p w14:paraId="3A580F55" w14:textId="77777777" w:rsidR="001A1304" w:rsidRPr="00D55785" w:rsidRDefault="001A1304" w:rsidP="00EB598D">
                      <w:pPr>
                        <w:pStyle w:val="ListParagraph"/>
                        <w:widowControl/>
                        <w:numPr>
                          <w:ilvl w:val="1"/>
                          <w:numId w:val="19"/>
                        </w:numPr>
                        <w:spacing w:after="200" w:line="240" w:lineRule="auto"/>
                        <w:ind w:left="1260" w:right="360"/>
                        <w:rPr>
                          <w:i/>
                        </w:rPr>
                      </w:pPr>
                      <w:r>
                        <w:rPr>
                          <w:i/>
                        </w:rPr>
                        <w:t xml:space="preserve">Note! </w:t>
                      </w:r>
                      <w:r w:rsidRPr="00D55785">
                        <w:rPr>
                          <w:i/>
                        </w:rPr>
                        <w:t>Be sure to remove the above (and any other code you add to help yourself d</w:t>
                      </w:r>
                      <w:r>
                        <w:rPr>
                          <w:i/>
                        </w:rPr>
                        <w:t xml:space="preserve">ebug) before you submit to us! </w:t>
                      </w:r>
                      <w:r w:rsidRPr="00D55785">
                        <w:rPr>
                          <w:i/>
                        </w:rPr>
                        <w:t>You must write</w:t>
                      </w:r>
                      <w:r>
                        <w:rPr>
                          <w:i/>
                        </w:rPr>
                        <w:t xml:space="preserve"> your own grid formatting code.</w:t>
                      </w:r>
                    </w:p>
                    <w:p w14:paraId="5F50F39D" w14:textId="77777777" w:rsidR="001A1304" w:rsidRDefault="001A1304" w:rsidP="00EB598D">
                      <w:pPr>
                        <w:pStyle w:val="ListParagraph"/>
                        <w:widowControl/>
                        <w:numPr>
                          <w:ilvl w:val="0"/>
                          <w:numId w:val="20"/>
                        </w:numPr>
                        <w:spacing w:line="240" w:lineRule="auto"/>
                        <w:ind w:left="720" w:right="360"/>
                      </w:pPr>
                      <w:r>
                        <w:t xml:space="preserve">When parsing cell identifiers (such as </w:t>
                      </w:r>
                      <w:r w:rsidRPr="00CD7520">
                        <w:rPr>
                          <w:rFonts w:ascii="Consolas" w:hAnsi="Consolas" w:cs="Courier New"/>
                        </w:rPr>
                        <w:t>B3</w:t>
                      </w:r>
                      <w:r>
                        <w:t>) you will need to convert the column letter (</w:t>
                      </w:r>
                      <w:r w:rsidRPr="00CD7520">
                        <w:rPr>
                          <w:rFonts w:ascii="Consolas" w:hAnsi="Consolas" w:cs="Courier New"/>
                        </w:rPr>
                        <w:t>B</w:t>
                      </w:r>
                      <w:r>
                        <w:t xml:space="preserve">) into a column index of the array of cells in your </w:t>
                      </w:r>
                      <w:r w:rsidRPr="00CD7520">
                        <w:rPr>
                          <w:rFonts w:ascii="Consolas" w:hAnsi="Consolas"/>
                        </w:rPr>
                        <w:t>Spreadsheet</w:t>
                      </w:r>
                      <w:r>
                        <w:t xml:space="preserve"> class. The following code is a useful way to do this. If you expect the column letter to appear at index </w:t>
                      </w:r>
                      <w:r w:rsidRPr="0008625A">
                        <w:rPr>
                          <w:rFonts w:ascii="Consolas" w:hAnsi="Consolas" w:cs="Courier New"/>
                        </w:rPr>
                        <w:t>i</w:t>
                      </w:r>
                      <w:r>
                        <w:t xml:space="preserve"> in the String </w:t>
                      </w:r>
                      <w:r w:rsidRPr="0008625A">
                        <w:rPr>
                          <w:rFonts w:ascii="Consolas" w:hAnsi="Consolas" w:cs="Courier New"/>
                        </w:rPr>
                        <w:t>str</w:t>
                      </w:r>
                      <w:r>
                        <w:t>, then the column index is:</w:t>
                      </w:r>
                    </w:p>
                    <w:p w14:paraId="3F9EAFAB" w14:textId="77777777" w:rsidR="001A1304" w:rsidRPr="0008625A" w:rsidRDefault="001A1304" w:rsidP="00EB598D">
                      <w:pPr>
                        <w:pStyle w:val="ListParagraph"/>
                        <w:spacing w:before="120" w:after="120" w:line="240" w:lineRule="auto"/>
                        <w:ind w:left="1440" w:right="360"/>
                        <w:contextualSpacing w:val="0"/>
                        <w:rPr>
                          <w:rFonts w:ascii="Consolas" w:hAnsi="Consolas" w:cs="Consolas"/>
                          <w:color w:val="000000"/>
                          <w:szCs w:val="24"/>
                        </w:rPr>
                      </w:pPr>
                      <w:r w:rsidRPr="00E47A1E">
                        <w:rPr>
                          <w:rFonts w:ascii="Consolas" w:hAnsi="Consolas" w:cs="Consolas"/>
                          <w:color w:val="000000"/>
                          <w:szCs w:val="24"/>
                        </w:rPr>
                        <w:t>int</w:t>
                      </w:r>
                      <w:r w:rsidRPr="0008625A">
                        <w:rPr>
                          <w:rFonts w:ascii="Consolas" w:hAnsi="Consolas" w:cs="Consolas"/>
                          <w:color w:val="000000"/>
                          <w:szCs w:val="24"/>
                        </w:rPr>
                        <w:t xml:space="preserve"> col = Character.</w:t>
                      </w:r>
                      <w:r w:rsidRPr="0008625A">
                        <w:rPr>
                          <w:rFonts w:ascii="Consolas" w:hAnsi="Consolas" w:cs="Consolas"/>
                          <w:i/>
                          <w:iCs/>
                          <w:color w:val="000000"/>
                          <w:szCs w:val="24"/>
                        </w:rPr>
                        <w:t>toUpperCase</w:t>
                      </w:r>
                      <w:r w:rsidRPr="0008625A">
                        <w:rPr>
                          <w:rFonts w:ascii="Consolas" w:hAnsi="Consolas" w:cs="Consolas"/>
                          <w:color w:val="000000"/>
                          <w:szCs w:val="24"/>
                        </w:rPr>
                        <w:t>(str.charAt(</w:t>
                      </w:r>
                      <w:r w:rsidRPr="0008625A">
                        <w:rPr>
                          <w:rFonts w:ascii="Consolas" w:hAnsi="Consolas" w:cs="Consolas"/>
                          <w:color w:val="000000"/>
                          <w:szCs w:val="24"/>
                          <w:u w:val="single"/>
                        </w:rPr>
                        <w:t>i</w:t>
                      </w:r>
                      <w:r w:rsidRPr="0008625A">
                        <w:rPr>
                          <w:rFonts w:ascii="Consolas" w:hAnsi="Consolas" w:cs="Consolas"/>
                          <w:color w:val="000000"/>
                          <w:szCs w:val="24"/>
                        </w:rPr>
                        <w:t xml:space="preserve">)) - </w:t>
                      </w:r>
                      <w:r w:rsidRPr="00E47A1E">
                        <w:rPr>
                          <w:rFonts w:ascii="Consolas" w:hAnsi="Consolas" w:cs="Consolas"/>
                          <w:color w:val="000000"/>
                          <w:szCs w:val="24"/>
                        </w:rPr>
                        <w:t>'A'</w:t>
                      </w:r>
                      <w:r w:rsidRPr="0008625A">
                        <w:rPr>
                          <w:rFonts w:ascii="Consolas" w:hAnsi="Consolas" w:cs="Consolas"/>
                          <w:color w:val="000000"/>
                          <w:szCs w:val="24"/>
                        </w:rPr>
                        <w:t>;</w:t>
                      </w:r>
                    </w:p>
                    <w:p w14:paraId="45C60099" w14:textId="77777777" w:rsidR="001A1304" w:rsidRDefault="001A1304" w:rsidP="00EB598D">
                      <w:pPr>
                        <w:pStyle w:val="ListParagraph"/>
                        <w:spacing w:line="240" w:lineRule="auto"/>
                        <w:ind w:right="360"/>
                      </w:pPr>
                      <w:r>
                        <w:t xml:space="preserve">This code sets </w:t>
                      </w:r>
                      <w:r w:rsidRPr="009F49AD">
                        <w:rPr>
                          <w:rFonts w:ascii="Consolas" w:hAnsi="Consolas"/>
                        </w:rPr>
                        <w:t>col</w:t>
                      </w:r>
                      <w:r>
                        <w:t xml:space="preserve"> to </w:t>
                      </w:r>
                      <w:r w:rsidRPr="009F49AD">
                        <w:rPr>
                          <w:rFonts w:ascii="Consolas" w:hAnsi="Consolas" w:cs="Courier New"/>
                        </w:rPr>
                        <w:t>0</w:t>
                      </w:r>
                      <w:r>
                        <w:t xml:space="preserve"> for the letter </w:t>
                      </w:r>
                      <w:r w:rsidRPr="009F49AD">
                        <w:rPr>
                          <w:rFonts w:ascii="Consolas" w:hAnsi="Consolas"/>
                        </w:rPr>
                        <w:t>A</w:t>
                      </w:r>
                      <w:r>
                        <w:t xml:space="preserve">, </w:t>
                      </w:r>
                      <w:r w:rsidRPr="009F49AD">
                        <w:rPr>
                          <w:rFonts w:ascii="Consolas" w:hAnsi="Consolas"/>
                        </w:rPr>
                        <w:t>1</w:t>
                      </w:r>
                      <w:r>
                        <w:t xml:space="preserve"> for </w:t>
                      </w:r>
                      <w:r w:rsidRPr="009F49AD">
                        <w:rPr>
                          <w:rFonts w:ascii="Consolas" w:hAnsi="Consolas"/>
                        </w:rPr>
                        <w:t>B</w:t>
                      </w:r>
                      <w:r>
                        <w:t xml:space="preserve">, etc. This works because the char data type stores characters as numbers, and the capital letters have sequential values when viewed in alphabetical order. </w:t>
                      </w:r>
                    </w:p>
                    <w:p w14:paraId="5811C060" w14:textId="77777777" w:rsidR="001A1304" w:rsidRDefault="001A1304" w:rsidP="00EB598D">
                      <w:pPr>
                        <w:pStyle w:val="ListParagraph"/>
                        <w:widowControl/>
                        <w:numPr>
                          <w:ilvl w:val="0"/>
                          <w:numId w:val="19"/>
                        </w:numPr>
                        <w:spacing w:line="240" w:lineRule="auto"/>
                        <w:ind w:right="360"/>
                      </w:pPr>
                      <w:r>
                        <w:t xml:space="preserve">For cell display commands (such as </w:t>
                      </w:r>
                      <w:r w:rsidRPr="00E4727F">
                        <w:rPr>
                          <w:rFonts w:ascii="Consolas" w:hAnsi="Consolas" w:cs="Courier New"/>
                        </w:rPr>
                        <w:t>A1</w:t>
                      </w:r>
                      <w:r>
                        <w:t xml:space="preserve">), your </w:t>
                      </w:r>
                      <w:r w:rsidRPr="00157FEB">
                        <w:rPr>
                          <w:rFonts w:ascii="Consolas" w:hAnsi="Consolas"/>
                        </w:rPr>
                        <w:t>processCommand</w:t>
                      </w:r>
                      <w:r>
                        <w:t xml:space="preserve">() method should use the </w:t>
                      </w:r>
                      <w:r w:rsidRPr="00157FEB">
                        <w:rPr>
                          <w:rFonts w:ascii="Consolas" w:hAnsi="Consolas"/>
                        </w:rPr>
                        <w:t>fullCellText</w:t>
                      </w:r>
                      <w:r>
                        <w:t xml:space="preserve">() method on the </w:t>
                      </w:r>
                      <w:r w:rsidRPr="00157FEB">
                        <w:rPr>
                          <w:rFonts w:ascii="Consolas" w:hAnsi="Consolas"/>
                        </w:rPr>
                        <w:t>Cell</w:t>
                      </w:r>
                      <w:r>
                        <w:t xml:space="preserve"> interface.</w:t>
                      </w:r>
                    </w:p>
                    <w:p w14:paraId="3C0E1810" w14:textId="2B16E431" w:rsidR="001A1304" w:rsidRDefault="001A1304" w:rsidP="00EB598D">
                      <w:pPr>
                        <w:pStyle w:val="ListParagraph"/>
                        <w:widowControl/>
                        <w:numPr>
                          <w:ilvl w:val="0"/>
                          <w:numId w:val="19"/>
                        </w:numPr>
                        <w:spacing w:line="240" w:lineRule="auto"/>
                        <w:ind w:right="360"/>
                      </w:pPr>
                      <w:r>
                        <w:t xml:space="preserve">The </w:t>
                      </w:r>
                      <w:r w:rsidRPr="00157FEB">
                        <w:rPr>
                          <w:rFonts w:ascii="Consolas" w:hAnsi="Consolas"/>
                        </w:rPr>
                        <w:t>getGridText()</w:t>
                      </w:r>
                      <w:r>
                        <w:t xml:space="preserve"> method should use the </w:t>
                      </w:r>
                      <w:r w:rsidRPr="00157FEB">
                        <w:rPr>
                          <w:rFonts w:ascii="Consolas" w:hAnsi="Consolas"/>
                        </w:rPr>
                        <w:t>abbreviatedCellText</w:t>
                      </w:r>
                      <w:r>
                        <w:rPr>
                          <w:rFonts w:ascii="Consolas" w:hAnsi="Consolas"/>
                        </w:rPr>
                        <w:t>()</w:t>
                      </w:r>
                      <w:r>
                        <w:t xml:space="preserve"> method on the </w:t>
                      </w:r>
                      <w:r w:rsidRPr="00157FEB">
                        <w:rPr>
                          <w:rFonts w:ascii="Consolas" w:hAnsi="Consolas"/>
                        </w:rPr>
                        <w:t>Cell</w:t>
                      </w:r>
                      <w:r>
                        <w:t xml:space="preserve"> interface.</w:t>
                      </w:r>
                    </w:p>
                    <w:p w14:paraId="283D054E" w14:textId="04AF927C" w:rsidR="001A1304" w:rsidRPr="00417C74" w:rsidRDefault="001A1304" w:rsidP="00EB598D">
                      <w:pPr>
                        <w:pStyle w:val="ListParagraph"/>
                        <w:numPr>
                          <w:ilvl w:val="0"/>
                          <w:numId w:val="19"/>
                        </w:numPr>
                        <w:spacing w:line="240" w:lineRule="auto"/>
                        <w:ind w:right="360"/>
                      </w:pPr>
                      <w:r>
                        <w:t xml:space="preserve">Throughout this project we will add more and more functionality </w:t>
                      </w:r>
                      <w:r w:rsidRPr="00417C74">
                        <w:t xml:space="preserve">to the </w:t>
                      </w:r>
                      <w:r w:rsidRPr="00417C74">
                        <w:rPr>
                          <w:rFonts w:ascii="Consolas" w:hAnsi="Consolas"/>
                        </w:rPr>
                        <w:t>processCommand()</w:t>
                      </w:r>
                      <w:r w:rsidRPr="00417C74">
                        <w:t xml:space="preserve"> method, </w:t>
                      </w:r>
                      <w:r>
                        <w:t xml:space="preserve">and </w:t>
                      </w:r>
                      <w:r w:rsidRPr="00417C74">
                        <w:t xml:space="preserve">the implementation can grow very long. </w:t>
                      </w:r>
                      <w:r>
                        <w:t>B</w:t>
                      </w:r>
                      <w:r w:rsidRPr="00417C74">
                        <w:t xml:space="preserve">reak </w:t>
                      </w:r>
                      <w:r>
                        <w:t>functionality up into helper methods as appropriate for readability.</w:t>
                      </w:r>
                    </w:p>
                  </w:txbxContent>
                </v:textbox>
                <w10:wrap type="square" anchorx="margin"/>
              </v:shape>
            </w:pict>
          </mc:Fallback>
        </mc:AlternateContent>
      </w:r>
    </w:p>
    <w:p w14:paraId="589D4A58" w14:textId="77777777" w:rsidR="00FF1188" w:rsidRDefault="00FF1188" w:rsidP="002E4CFE">
      <w:pPr>
        <w:pStyle w:val="Heading2"/>
        <w:ind w:left="0"/>
      </w:pPr>
    </w:p>
    <w:p w14:paraId="5ED0586B" w14:textId="77777777" w:rsidR="00FF1188" w:rsidRDefault="00FF1188" w:rsidP="002E4CFE">
      <w:pPr>
        <w:pStyle w:val="Heading2"/>
        <w:ind w:left="0"/>
      </w:pPr>
    </w:p>
    <w:p w14:paraId="0248C2D8" w14:textId="77777777" w:rsidR="00FF1188" w:rsidRDefault="00FF1188" w:rsidP="002E4CFE">
      <w:pPr>
        <w:pStyle w:val="Heading2"/>
        <w:ind w:left="0"/>
      </w:pPr>
    </w:p>
    <w:p w14:paraId="332B4164" w14:textId="77777777" w:rsidR="00FF1188" w:rsidRDefault="00FF1188" w:rsidP="002E4CFE">
      <w:pPr>
        <w:pStyle w:val="Heading2"/>
        <w:ind w:left="0"/>
      </w:pPr>
    </w:p>
    <w:p w14:paraId="4D051E1E" w14:textId="77777777" w:rsidR="00FF1188" w:rsidRDefault="00FF1188" w:rsidP="002E4CFE">
      <w:pPr>
        <w:pStyle w:val="Heading2"/>
        <w:ind w:left="0"/>
      </w:pPr>
    </w:p>
    <w:p w14:paraId="145168DC" w14:textId="77777777" w:rsidR="00FF1188" w:rsidRDefault="00FF1188" w:rsidP="002E4CFE">
      <w:pPr>
        <w:pStyle w:val="Heading2"/>
        <w:ind w:left="0"/>
      </w:pPr>
    </w:p>
    <w:p w14:paraId="1D5BDEC5" w14:textId="77777777" w:rsidR="00FF1188" w:rsidRDefault="00FF1188" w:rsidP="002E4CFE">
      <w:pPr>
        <w:pStyle w:val="Heading2"/>
        <w:ind w:left="0"/>
      </w:pPr>
    </w:p>
    <w:p w14:paraId="05736C78" w14:textId="77777777" w:rsidR="00FF1188" w:rsidRDefault="00FF1188" w:rsidP="002E4CFE">
      <w:pPr>
        <w:pStyle w:val="Heading2"/>
        <w:ind w:left="0"/>
      </w:pPr>
    </w:p>
    <w:p w14:paraId="76D68A84" w14:textId="77777777" w:rsidR="00FF1188" w:rsidRDefault="00FF1188" w:rsidP="002E4CFE">
      <w:pPr>
        <w:pStyle w:val="Heading2"/>
        <w:ind w:left="0"/>
      </w:pPr>
    </w:p>
    <w:p w14:paraId="20B2F8FF" w14:textId="77777777" w:rsidR="00FF1188" w:rsidRDefault="00FF1188">
      <w:pPr>
        <w:widowControl/>
        <w:spacing w:after="160"/>
        <w:rPr>
          <w:rFonts w:eastAsiaTheme="majorEastAsia" w:cstheme="majorBidi"/>
          <w:b/>
          <w:sz w:val="28"/>
          <w:szCs w:val="28"/>
        </w:rPr>
      </w:pPr>
      <w:r>
        <w:br w:type="page"/>
      </w:r>
    </w:p>
    <w:p w14:paraId="4F652CD1" w14:textId="39F9D990" w:rsidR="00C5303D" w:rsidRPr="00513634" w:rsidRDefault="00FF1188" w:rsidP="002E4CFE">
      <w:pPr>
        <w:pStyle w:val="Heading2"/>
        <w:ind w:left="0"/>
      </w:pPr>
      <w:bookmarkStart w:id="26" w:name="_Toc443459093"/>
      <w:r>
        <w:lastRenderedPageBreak/>
        <w:t>Final Submission</w:t>
      </w:r>
      <w:r w:rsidR="00C5303D" w:rsidRPr="00513634">
        <w:t xml:space="preserve">: </w:t>
      </w:r>
      <w:r w:rsidR="008B11F2">
        <w:t>ValueCell, PercentCell and FormulaCell</w:t>
      </w:r>
      <w:bookmarkEnd w:id="26"/>
    </w:p>
    <w:p w14:paraId="6823D21A" w14:textId="75D4AC55" w:rsidR="00C5303D" w:rsidRDefault="00C5303D" w:rsidP="008B11F2">
      <w:r>
        <w:t>For this checkpo</w:t>
      </w:r>
      <w:r w:rsidR="008B11F2">
        <w:t>int, you must do the following:</w:t>
      </w:r>
    </w:p>
    <w:p w14:paraId="41401486" w14:textId="792E1C72" w:rsidR="00C5303D" w:rsidRDefault="00C5303D" w:rsidP="002E4CFE">
      <w:pPr>
        <w:pStyle w:val="ListParagraph"/>
        <w:widowControl/>
        <w:numPr>
          <w:ilvl w:val="0"/>
          <w:numId w:val="20"/>
        </w:numPr>
        <w:spacing w:line="240" w:lineRule="auto"/>
        <w:ind w:left="720" w:right="360"/>
      </w:pPr>
      <w:r>
        <w:t xml:space="preserve">Implement a </w:t>
      </w:r>
      <w:r w:rsidRPr="008B11F2">
        <w:rPr>
          <w:rFonts w:ascii="Consolas" w:hAnsi="Consolas"/>
        </w:rPr>
        <w:t>RealCell</w:t>
      </w:r>
      <w:r w:rsidR="006A6EF0">
        <w:t xml:space="preserve"> super class</w:t>
      </w:r>
      <w:r>
        <w:t xml:space="preserve"> that</w:t>
      </w:r>
      <w:r w:rsidR="006A6EF0">
        <w:t xml:space="preserve"> is </w:t>
      </w:r>
      <w:r w:rsidR="006A6EF0" w:rsidRPr="006A6EF0">
        <w:rPr>
          <w:b/>
        </w:rPr>
        <w:t>abstract</w:t>
      </w:r>
      <w:r w:rsidR="006A6EF0">
        <w:t xml:space="preserve"> and</w:t>
      </w:r>
      <w:r>
        <w:t xml:space="preserve"> implements the </w:t>
      </w:r>
      <w:r w:rsidRPr="008B11F2">
        <w:rPr>
          <w:rFonts w:ascii="Consolas" w:hAnsi="Consolas"/>
        </w:rPr>
        <w:t>Cell</w:t>
      </w:r>
      <w:r>
        <w:t xml:space="preserve"> interface. In addition, create three subclasses that extend </w:t>
      </w:r>
      <w:r w:rsidRPr="008B11F2">
        <w:rPr>
          <w:rFonts w:ascii="Consolas" w:hAnsi="Consolas"/>
        </w:rPr>
        <w:t>RealCell</w:t>
      </w:r>
      <w:r>
        <w:t xml:space="preserve">: </w:t>
      </w:r>
      <w:r w:rsidRPr="008B11F2">
        <w:rPr>
          <w:rFonts w:ascii="Consolas" w:hAnsi="Consolas"/>
        </w:rPr>
        <w:t>ValueCell</w:t>
      </w:r>
      <w:r>
        <w:t xml:space="preserve">, </w:t>
      </w:r>
      <w:r w:rsidRPr="008B11F2">
        <w:rPr>
          <w:rFonts w:ascii="Consolas" w:hAnsi="Consolas"/>
        </w:rPr>
        <w:t>PercentCell</w:t>
      </w:r>
      <w:r>
        <w:t xml:space="preserve">, and </w:t>
      </w:r>
      <w:r w:rsidRPr="008B11F2">
        <w:rPr>
          <w:rFonts w:ascii="Consolas" w:hAnsi="Consolas"/>
        </w:rPr>
        <w:t>FormulaCell</w:t>
      </w:r>
      <w:r>
        <w:t xml:space="preserve">. </w:t>
      </w:r>
      <w:r>
        <w:br/>
      </w:r>
      <w:r>
        <w:br/>
        <w:t xml:space="preserve">The </w:t>
      </w:r>
      <w:r w:rsidRPr="0068257E">
        <w:rPr>
          <w:rFonts w:ascii="Consolas" w:hAnsi="Consolas"/>
        </w:rPr>
        <w:t>RealCell</w:t>
      </w:r>
      <w:r>
        <w:t xml:space="preserve"> super class store</w:t>
      </w:r>
      <w:r w:rsidR="0023708E">
        <w:t>s</w:t>
      </w:r>
      <w:r>
        <w:t xml:space="preserve"> the string representing what the user entered</w:t>
      </w:r>
      <w:r w:rsidR="0068257E">
        <w:t>. This is the string you</w:t>
      </w:r>
      <w:r w:rsidR="0023708E">
        <w:t xml:space="preserve">r code </w:t>
      </w:r>
      <w:r w:rsidR="0068257E">
        <w:t>print</w:t>
      </w:r>
      <w:r w:rsidR="0023708E">
        <w:t>s</w:t>
      </w:r>
      <w:r w:rsidR="0068257E">
        <w:t xml:space="preserve"> when display</w:t>
      </w:r>
      <w:r w:rsidR="005670D3">
        <w:t>ing</w:t>
      </w:r>
      <w:r w:rsidR="0068257E">
        <w:t xml:space="preserve"> the content of one cell </w:t>
      </w:r>
      <w:r w:rsidR="0023708E">
        <w:t>(</w:t>
      </w:r>
      <w:r w:rsidR="0068257E">
        <w:t xml:space="preserve">see the </w:t>
      </w:r>
      <w:r w:rsidR="0068257E">
        <w:fldChar w:fldCharType="begin"/>
      </w:r>
      <w:r w:rsidR="0068257E">
        <w:instrText xml:space="preserve"> REF _Ref442079407 \h </w:instrText>
      </w:r>
      <w:r w:rsidR="0068257E">
        <w:fldChar w:fldCharType="separate"/>
      </w:r>
      <w:r w:rsidR="0068257E">
        <w:t>RealCell Type</w:t>
      </w:r>
      <w:r w:rsidR="0068257E">
        <w:fldChar w:fldCharType="end"/>
      </w:r>
      <w:r w:rsidR="0068257E">
        <w:t xml:space="preserve"> section</w:t>
      </w:r>
      <w:r w:rsidR="0023708E">
        <w:t>)</w:t>
      </w:r>
      <w:r w:rsidR="0068257E">
        <w:t xml:space="preserve">. The </w:t>
      </w:r>
      <w:r w:rsidR="0068257E" w:rsidRPr="0068257E">
        <w:rPr>
          <w:rFonts w:ascii="Consolas" w:hAnsi="Consolas"/>
        </w:rPr>
        <w:t>RealCell</w:t>
      </w:r>
      <w:r w:rsidR="0068257E">
        <w:t xml:space="preserve"> class </w:t>
      </w:r>
      <w:r>
        <w:t>needs a</w:t>
      </w:r>
      <w:r w:rsidR="00CD4805">
        <w:t>n abstract</w:t>
      </w:r>
      <w:r>
        <w:t xml:space="preserve"> </w:t>
      </w:r>
      <w:r w:rsidRPr="004B6D38">
        <w:rPr>
          <w:rFonts w:ascii="Consolas" w:hAnsi="Consolas"/>
        </w:rPr>
        <w:t>getDoubleValue</w:t>
      </w:r>
      <w:r w:rsidR="004B6D38">
        <w:t>()</w:t>
      </w:r>
      <w:r>
        <w:t xml:space="preserve"> method that returns the calculated value of the cell. </w:t>
      </w:r>
      <w:r w:rsidR="0023708E">
        <w:t>S</w:t>
      </w:r>
      <w:r w:rsidR="004B6D38">
        <w:t xml:space="preserve">ubclasses of </w:t>
      </w:r>
      <w:r w:rsidR="004B6D38" w:rsidRPr="004B6D38">
        <w:rPr>
          <w:rFonts w:ascii="Consolas" w:hAnsi="Consolas"/>
        </w:rPr>
        <w:t>RealCell</w:t>
      </w:r>
      <w:r w:rsidR="0023708E">
        <w:t xml:space="preserve"> </w:t>
      </w:r>
      <w:r w:rsidR="00617F2B">
        <w:t>implement</w:t>
      </w:r>
      <w:r w:rsidR="004B6D38">
        <w:t xml:space="preserve"> this method because each subclass determines the value in a different way.</w:t>
      </w:r>
    </w:p>
    <w:p w14:paraId="312B1364" w14:textId="77777777" w:rsidR="005905B2" w:rsidRDefault="00C5303D" w:rsidP="00FD120B">
      <w:pPr>
        <w:ind w:left="720"/>
      </w:pPr>
      <w:r>
        <w:br/>
      </w:r>
      <w:r w:rsidR="004B6D38">
        <w:t>F</w:t>
      </w:r>
      <w:r>
        <w:t>or this checkpoint,</w:t>
      </w:r>
    </w:p>
    <w:p w14:paraId="2F28B818" w14:textId="1F9152FB" w:rsidR="005905B2" w:rsidRDefault="005905B2" w:rsidP="00696E4D">
      <w:pPr>
        <w:pStyle w:val="ListParagraph"/>
        <w:numPr>
          <w:ilvl w:val="0"/>
          <w:numId w:val="40"/>
        </w:numPr>
        <w:ind w:left="1260" w:right="360"/>
      </w:pPr>
      <w:r>
        <w:rPr>
          <w:rFonts w:ascii="Consolas" w:hAnsi="Consolas"/>
        </w:rPr>
        <w:t>ValueCell</w:t>
      </w:r>
      <w:r w:rsidRPr="005905B2">
        <w:t xml:space="preserve"> and</w:t>
      </w:r>
      <w:r>
        <w:rPr>
          <w:rFonts w:ascii="Consolas" w:hAnsi="Consolas"/>
        </w:rPr>
        <w:t xml:space="preserve"> PercentCell</w:t>
      </w:r>
      <w:r w:rsidRPr="005905B2">
        <w:t xml:space="preserve"> must implement</w:t>
      </w:r>
      <w:r>
        <w:t xml:space="preserve"> methods</w:t>
      </w:r>
      <w:r w:rsidRPr="005905B2">
        <w:t xml:space="preserve"> </w:t>
      </w:r>
      <w:r w:rsidR="00C5303D" w:rsidRPr="004B6D38">
        <w:rPr>
          <w:rFonts w:ascii="Consolas" w:hAnsi="Consolas"/>
        </w:rPr>
        <w:t>getDoubleValue()</w:t>
      </w:r>
      <w:r>
        <w:t xml:space="preserve"> and </w:t>
      </w:r>
      <w:r w:rsidR="00107D89" w:rsidRPr="00107D89">
        <w:rPr>
          <w:rFonts w:ascii="Consolas" w:hAnsi="Consolas"/>
        </w:rPr>
        <w:t>abbreviatedCellText</w:t>
      </w:r>
      <w:r w:rsidRPr="004B6D38">
        <w:rPr>
          <w:rFonts w:ascii="Consolas" w:hAnsi="Consolas"/>
        </w:rPr>
        <w:t>()</w:t>
      </w:r>
      <w:r>
        <w:t xml:space="preserve"> correctly.</w:t>
      </w:r>
    </w:p>
    <w:p w14:paraId="1D4C94EB" w14:textId="77777777" w:rsidR="00617F2B" w:rsidRDefault="00C5303D" w:rsidP="00696E4D">
      <w:pPr>
        <w:pStyle w:val="ListParagraph"/>
        <w:numPr>
          <w:ilvl w:val="0"/>
          <w:numId w:val="40"/>
        </w:numPr>
        <w:ind w:left="1260" w:right="360"/>
      </w:pPr>
      <w:r w:rsidRPr="004B6D38">
        <w:rPr>
          <w:rFonts w:ascii="Consolas" w:hAnsi="Consolas"/>
        </w:rPr>
        <w:t>FormulaCell</w:t>
      </w:r>
      <w:r w:rsidR="004B6D38">
        <w:t xml:space="preserve"> </w:t>
      </w:r>
      <w:r>
        <w:t>can return anything</w:t>
      </w:r>
      <w:r w:rsidR="005905B2">
        <w:t xml:space="preserve"> </w:t>
      </w:r>
      <w:r w:rsidR="0023708E">
        <w:t>that is 10 characters long</w:t>
      </w:r>
      <w:r>
        <w:t xml:space="preserve">. </w:t>
      </w:r>
      <w:r w:rsidR="005905B2">
        <w:rPr>
          <w:b/>
        </w:rPr>
        <w:t xml:space="preserve">This code does not need to </w:t>
      </w:r>
      <w:r w:rsidRPr="0046195F">
        <w:rPr>
          <w:b/>
        </w:rPr>
        <w:t xml:space="preserve">parse formulas </w:t>
      </w:r>
      <w:r w:rsidR="0023708E">
        <w:rPr>
          <w:b/>
        </w:rPr>
        <w:t>(t</w:t>
      </w:r>
      <w:r>
        <w:rPr>
          <w:b/>
        </w:rPr>
        <w:t>hat will come in Part B</w:t>
      </w:r>
      <w:r w:rsidR="0023708E">
        <w:rPr>
          <w:b/>
        </w:rPr>
        <w:t>)</w:t>
      </w:r>
      <w:r w:rsidRPr="005905B2">
        <w:t>.</w:t>
      </w:r>
    </w:p>
    <w:p w14:paraId="526033CB" w14:textId="3FE015D3" w:rsidR="00C5303D" w:rsidRDefault="00696E4D" w:rsidP="00696E4D">
      <w:pPr>
        <w:pStyle w:val="ListParagraph"/>
        <w:numPr>
          <w:ilvl w:val="0"/>
          <w:numId w:val="40"/>
        </w:numPr>
        <w:ind w:left="1260" w:right="360"/>
      </w:pPr>
      <w:r>
        <w:t xml:space="preserve">The </w:t>
      </w:r>
      <w:r w:rsidR="00C5303D" w:rsidRPr="00696E4D">
        <w:rPr>
          <w:rFonts w:ascii="Consolas" w:hAnsi="Consolas"/>
        </w:rPr>
        <w:t>fullCellText</w:t>
      </w:r>
      <w:r w:rsidRPr="00696E4D">
        <w:rPr>
          <w:rFonts w:ascii="Consolas" w:hAnsi="Consolas"/>
        </w:rPr>
        <w:t>()</w:t>
      </w:r>
      <w:r>
        <w:t xml:space="preserve"> method</w:t>
      </w:r>
      <w:r w:rsidR="00C5303D">
        <w:t xml:space="preserve"> must return the </w:t>
      </w:r>
      <w:r w:rsidR="00617F2B">
        <w:t>content</w:t>
      </w:r>
      <w:r w:rsidR="00C5303D">
        <w:t xml:space="preserve"> </w:t>
      </w:r>
      <w:r w:rsidR="00617F2B">
        <w:t>as entered by the user for all supported cell types.</w:t>
      </w:r>
    </w:p>
    <w:p w14:paraId="4FAFC7CA" w14:textId="407FB214" w:rsidR="00C5303D" w:rsidRDefault="00C5303D" w:rsidP="002E4CFE">
      <w:pPr>
        <w:pStyle w:val="ListParagraph"/>
        <w:widowControl/>
        <w:numPr>
          <w:ilvl w:val="0"/>
          <w:numId w:val="20"/>
        </w:numPr>
        <w:spacing w:line="240" w:lineRule="auto"/>
        <w:ind w:left="720" w:right="360"/>
      </w:pPr>
      <w:r>
        <w:t xml:space="preserve">Continue </w:t>
      </w:r>
      <w:r w:rsidR="00182E6C">
        <w:t xml:space="preserve">to add functionality to </w:t>
      </w:r>
      <w:r>
        <w:t xml:space="preserve">the </w:t>
      </w:r>
      <w:r w:rsidRPr="00182E6C">
        <w:rPr>
          <w:rFonts w:ascii="Consolas" w:hAnsi="Consolas"/>
        </w:rPr>
        <w:t>processComma</w:t>
      </w:r>
      <w:r w:rsidR="00513634" w:rsidRPr="00182E6C">
        <w:rPr>
          <w:rFonts w:ascii="Consolas" w:hAnsi="Consolas"/>
        </w:rPr>
        <w:t>nd</w:t>
      </w:r>
      <w:r w:rsidR="00182E6C">
        <w:t>()</w:t>
      </w:r>
      <w:r w:rsidR="00513634">
        <w:t xml:space="preserve"> function, so that it handles</w:t>
      </w:r>
    </w:p>
    <w:p w14:paraId="25907071" w14:textId="77777777" w:rsidR="00C5303D" w:rsidRDefault="00C5303D" w:rsidP="002E4CFE">
      <w:pPr>
        <w:pStyle w:val="ListParagraph"/>
        <w:widowControl/>
        <w:numPr>
          <w:ilvl w:val="1"/>
          <w:numId w:val="19"/>
        </w:numPr>
        <w:spacing w:after="200" w:line="276" w:lineRule="auto"/>
        <w:ind w:right="360"/>
      </w:pPr>
      <w:r>
        <w:t xml:space="preserve">Percent assignment (e.g. </w:t>
      </w:r>
      <w:r w:rsidRPr="0058110D">
        <w:rPr>
          <w:rFonts w:ascii="Consolas" w:hAnsi="Consolas" w:cs="Courier New"/>
        </w:rPr>
        <w:t>A1 = 5.2%</w:t>
      </w:r>
      <w:r>
        <w:t>)</w:t>
      </w:r>
    </w:p>
    <w:p w14:paraId="313673A5" w14:textId="41ECE7F6" w:rsidR="00C5303D" w:rsidRDefault="00C5303D" w:rsidP="0023708E">
      <w:pPr>
        <w:pStyle w:val="ListParagraph"/>
        <w:widowControl/>
        <w:numPr>
          <w:ilvl w:val="1"/>
          <w:numId w:val="19"/>
        </w:numPr>
        <w:spacing w:line="276" w:lineRule="auto"/>
        <w:ind w:right="360"/>
      </w:pPr>
      <w:r>
        <w:t xml:space="preserve">Real value assignment (e.g. </w:t>
      </w:r>
      <w:r w:rsidRPr="0058110D">
        <w:rPr>
          <w:rFonts w:ascii="Consolas" w:hAnsi="Consolas" w:cs="Courier New"/>
        </w:rPr>
        <w:t>A1 = 5.2</w:t>
      </w:r>
      <w:r>
        <w:t xml:space="preserve">, or </w:t>
      </w:r>
      <w:r w:rsidRPr="0058110D">
        <w:rPr>
          <w:rFonts w:ascii="Consolas" w:hAnsi="Consolas" w:cs="Courier New"/>
        </w:rPr>
        <w:t>A1 = ( A2 + A3 * 4 )</w:t>
      </w:r>
      <w:r>
        <w:t xml:space="preserve">, or </w:t>
      </w:r>
      <w:r w:rsidRPr="0058110D">
        <w:rPr>
          <w:rFonts w:ascii="Consolas" w:hAnsi="Consolas" w:cs="Courier New"/>
        </w:rPr>
        <w:t>A1 = ( sum A1-D4 )</w:t>
      </w:r>
      <w:r w:rsidR="0058110D">
        <w:t>).</w:t>
      </w:r>
    </w:p>
    <w:p w14:paraId="5EA43F33" w14:textId="2AC6CDC9" w:rsidR="00513634" w:rsidRPr="00BF617A" w:rsidRDefault="00BF617A" w:rsidP="00BF617A">
      <w:pPr>
        <w:rPr>
          <w:rStyle w:val="Heading2Char"/>
          <w:rFonts w:eastAsiaTheme="minorHAnsi" w:cstheme="minorBidi"/>
          <w:b w:val="0"/>
          <w:i/>
          <w:sz w:val="24"/>
          <w:szCs w:val="22"/>
        </w:rPr>
      </w:pPr>
      <w:r w:rsidRPr="00411518">
        <w:rPr>
          <w:i/>
        </w:rPr>
        <w:t xml:space="preserve">Testing: </w:t>
      </w:r>
      <w:r>
        <w:rPr>
          <w:i/>
        </w:rPr>
        <w:t>All of the tests provided in A_</w:t>
      </w:r>
      <w:r w:rsidRPr="00411518">
        <w:rPr>
          <w:i/>
        </w:rPr>
        <w:t>Checkpoint1</w:t>
      </w:r>
      <w:r>
        <w:rPr>
          <w:i/>
        </w:rPr>
        <w:t>,</w:t>
      </w:r>
      <w:r w:rsidRPr="00BF617A">
        <w:rPr>
          <w:i/>
        </w:rPr>
        <w:t xml:space="preserve"> </w:t>
      </w:r>
      <w:r>
        <w:rPr>
          <w:i/>
        </w:rPr>
        <w:t xml:space="preserve">A_Checkpoint2 and A_Checkpoint3 must pass. You must also ensure that your program </w:t>
      </w:r>
      <w:r w:rsidRPr="00411518">
        <w:rPr>
          <w:i/>
        </w:rPr>
        <w:t>works as specified when run interactively.</w:t>
      </w:r>
    </w:p>
    <w:p w14:paraId="7AF8CAD0" w14:textId="27D15C6E" w:rsidR="0023708E" w:rsidRDefault="00235045" w:rsidP="007D3C2F">
      <w:r>
        <w:rPr>
          <w:rFonts w:eastAsiaTheme="majorEastAsia" w:cstheme="majorBidi"/>
          <w:b/>
          <w:noProof/>
          <w:sz w:val="28"/>
          <w:szCs w:val="28"/>
        </w:rPr>
        <mc:AlternateContent>
          <mc:Choice Requires="wps">
            <w:drawing>
              <wp:anchor distT="0" distB="0" distL="114300" distR="114300" simplePos="0" relativeHeight="251661312" behindDoc="0" locked="0" layoutInCell="1" allowOverlap="1" wp14:anchorId="5DEDB276" wp14:editId="1B48333B">
                <wp:simplePos x="0" y="0"/>
                <wp:positionH relativeFrom="column">
                  <wp:posOffset>329565</wp:posOffset>
                </wp:positionH>
                <wp:positionV relativeFrom="paragraph">
                  <wp:posOffset>106680</wp:posOffset>
                </wp:positionV>
                <wp:extent cx="5377180" cy="1550035"/>
                <wp:effectExtent l="0" t="0" r="52070" b="50165"/>
                <wp:wrapSquare wrapText="bothSides"/>
                <wp:docPr id="14" name="Text Box 14"/>
                <wp:cNvGraphicFramePr/>
                <a:graphic xmlns:a="http://schemas.openxmlformats.org/drawingml/2006/main">
                  <a:graphicData uri="http://schemas.microsoft.com/office/word/2010/wordprocessingShape">
                    <wps:wsp>
                      <wps:cNvSpPr txBox="1"/>
                      <wps:spPr bwMode="auto">
                        <a:xfrm>
                          <a:off x="0" y="0"/>
                          <a:ext cx="5377180" cy="1550035"/>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018DDD55" w14:textId="77777777" w:rsidR="001A1304" w:rsidRDefault="001A1304" w:rsidP="00DA449C">
                            <w:pPr>
                              <w:pStyle w:val="Heading3"/>
                              <w:spacing w:before="0"/>
                            </w:pPr>
                            <w:bookmarkStart w:id="27" w:name="_Toc405014747"/>
                            <w:bookmarkStart w:id="28" w:name="_Toc443459094"/>
                            <w:r w:rsidRPr="00DA449C">
                              <w:t>Hint</w:t>
                            </w:r>
                            <w:bookmarkEnd w:id="27"/>
                            <w:bookmarkEnd w:id="28"/>
                          </w:p>
                          <w:p w14:paraId="1C7C80C7" w14:textId="77777777" w:rsidR="001A1304" w:rsidRDefault="001A1304" w:rsidP="00367EEC">
                            <w:pPr>
                              <w:pStyle w:val="ListParagraph"/>
                              <w:widowControl/>
                              <w:spacing w:after="200" w:line="276" w:lineRule="auto"/>
                              <w:ind w:left="180" w:right="360"/>
                            </w:pPr>
                            <w:r>
                              <w:t xml:space="preserve">Although </w:t>
                            </w:r>
                            <w:r w:rsidRPr="00BF617A">
                              <w:rPr>
                                <w:rFonts w:ascii="Consolas" w:hAnsi="Consolas"/>
                              </w:rPr>
                              <w:t>PercentCell</w:t>
                            </w:r>
                            <w:r>
                              <w:t xml:space="preserve"> must extend </w:t>
                            </w:r>
                            <w:r w:rsidRPr="00BF617A">
                              <w:rPr>
                                <w:rFonts w:ascii="Consolas" w:hAnsi="Consolas"/>
                              </w:rPr>
                              <w:t>RealCell</w:t>
                            </w:r>
                            <w:r>
                              <w:t>, there are two ways you could do that:</w:t>
                            </w:r>
                          </w:p>
                          <w:p w14:paraId="1B3DECD2" w14:textId="387FEF28" w:rsidR="001A1304" w:rsidRPr="00BF617A" w:rsidRDefault="001A1304" w:rsidP="00BF617A">
                            <w:pPr>
                              <w:pStyle w:val="ListParagraph"/>
                              <w:widowControl/>
                              <w:numPr>
                                <w:ilvl w:val="0"/>
                                <w:numId w:val="41"/>
                              </w:numPr>
                              <w:spacing w:after="200" w:line="276" w:lineRule="auto"/>
                              <w:ind w:right="360"/>
                              <w:rPr>
                                <w:color w:val="7DDFD5"/>
                                <w:sz w:val="40"/>
                              </w:rPr>
                            </w:pPr>
                            <w:r w:rsidRPr="00BF617A">
                              <w:rPr>
                                <w:rFonts w:ascii="Consolas" w:hAnsi="Consolas"/>
                              </w:rPr>
                              <w:t>PercentCell</w:t>
                            </w:r>
                            <w:r>
                              <w:t xml:space="preserve"> directly extends </w:t>
                            </w:r>
                            <w:r w:rsidRPr="00BF617A">
                              <w:rPr>
                                <w:rFonts w:ascii="Consolas" w:hAnsi="Consolas"/>
                              </w:rPr>
                              <w:t>RealCell</w:t>
                            </w:r>
                          </w:p>
                          <w:p w14:paraId="28C1BCFD" w14:textId="5CE2DDB0" w:rsidR="001A1304" w:rsidRPr="00BF617A" w:rsidRDefault="001A1304" w:rsidP="00BF617A">
                            <w:pPr>
                              <w:pStyle w:val="ListParagraph"/>
                              <w:widowControl/>
                              <w:numPr>
                                <w:ilvl w:val="0"/>
                                <w:numId w:val="41"/>
                              </w:numPr>
                              <w:spacing w:after="200" w:line="276" w:lineRule="auto"/>
                              <w:ind w:right="360"/>
                              <w:rPr>
                                <w:color w:val="7DDFD5"/>
                                <w:sz w:val="40"/>
                              </w:rPr>
                            </w:pPr>
                            <w:r w:rsidRPr="00BF617A">
                              <w:rPr>
                                <w:rFonts w:ascii="Consolas" w:hAnsi="Consolas"/>
                              </w:rPr>
                              <w:t>PercentCell</w:t>
                            </w:r>
                            <w:r>
                              <w:t xml:space="preserve"> extends </w:t>
                            </w:r>
                            <w:r w:rsidRPr="00BF617A">
                              <w:rPr>
                                <w:rFonts w:ascii="Consolas" w:hAnsi="Consolas"/>
                              </w:rPr>
                              <w:t>ValueCell</w:t>
                            </w:r>
                            <w:r>
                              <w:t xml:space="preserve"> (which in turn extends </w:t>
                            </w:r>
                            <w:r w:rsidRPr="00BF617A">
                              <w:rPr>
                                <w:rFonts w:ascii="Consolas" w:hAnsi="Consolas"/>
                              </w:rPr>
                              <w:t>RealCell</w:t>
                            </w:r>
                            <w:r>
                              <w:t>).</w:t>
                            </w:r>
                          </w:p>
                          <w:p w14:paraId="10B56ADB" w14:textId="507E1875" w:rsidR="001A1304" w:rsidRPr="00BF617A" w:rsidRDefault="001A1304" w:rsidP="00BF617A">
                            <w:pPr>
                              <w:widowControl/>
                              <w:spacing w:after="200" w:line="276" w:lineRule="auto"/>
                              <w:ind w:left="180" w:right="360"/>
                              <w:rPr>
                                <w:color w:val="7DDFD5"/>
                                <w:sz w:val="40"/>
                              </w:rPr>
                            </w:pPr>
                            <w:r>
                              <w:t>Choose the way that you are most comfortable with.</w:t>
                            </w:r>
                          </w:p>
                          <w:p w14:paraId="097124CC" w14:textId="77777777" w:rsidR="001A1304" w:rsidRDefault="001A1304"/>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5DEDB276" id="Text Box 14" o:spid="_x0000_s1030" type="#_x0000_t202" style="position:absolute;margin-left:25.95pt;margin-top:8.4pt;width:423.4pt;height:122.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" fillcolor="#d9d9d9" strokeweight=".5pt">
                <v:shadow on="t" color="black" opacity="26213f" origin="-.5,-.5" offset=".74836mm,.74836mm"/>
                <v:textbox inset=",2.88pt,,2.88pt">
                  <w:txbxContent>
                    <w:p w14:paraId="018DDD55" w14:textId="77777777" w:rsidR="001A1304" w:rsidRDefault="001A1304" w:rsidP="00DA449C">
                      <w:pPr>
                        <w:pStyle w:val="Heading3"/>
                        <w:spacing w:before="0"/>
                      </w:pPr>
                      <w:bookmarkStart w:id="31" w:name="_Toc405014747"/>
                      <w:bookmarkStart w:id="32" w:name="_Toc443459094"/>
                      <w:r w:rsidRPr="00DA449C">
                        <w:t>Hint</w:t>
                      </w:r>
                      <w:bookmarkEnd w:id="31"/>
                      <w:bookmarkEnd w:id="32"/>
                    </w:p>
                    <w:p w14:paraId="1C7C80C7" w14:textId="77777777" w:rsidR="001A1304" w:rsidRDefault="001A1304" w:rsidP="00367EEC">
                      <w:pPr>
                        <w:pStyle w:val="ListParagraph"/>
                        <w:widowControl/>
                        <w:spacing w:after="200" w:line="276" w:lineRule="auto"/>
                        <w:ind w:left="180" w:right="360"/>
                      </w:pPr>
                      <w:r>
                        <w:t xml:space="preserve">Although </w:t>
                      </w:r>
                      <w:r w:rsidRPr="00BF617A">
                        <w:rPr>
                          <w:rFonts w:ascii="Consolas" w:hAnsi="Consolas"/>
                        </w:rPr>
                        <w:t>PercentCell</w:t>
                      </w:r>
                      <w:r>
                        <w:t xml:space="preserve"> must extend </w:t>
                      </w:r>
                      <w:r w:rsidRPr="00BF617A">
                        <w:rPr>
                          <w:rFonts w:ascii="Consolas" w:hAnsi="Consolas"/>
                        </w:rPr>
                        <w:t>RealCell</w:t>
                      </w:r>
                      <w:r>
                        <w:t>, there are two ways you could do that:</w:t>
                      </w:r>
                    </w:p>
                    <w:p w14:paraId="1B3DECD2" w14:textId="387FEF28" w:rsidR="001A1304" w:rsidRPr="00BF617A" w:rsidRDefault="001A1304" w:rsidP="00BF617A">
                      <w:pPr>
                        <w:pStyle w:val="ListParagraph"/>
                        <w:widowControl/>
                        <w:numPr>
                          <w:ilvl w:val="0"/>
                          <w:numId w:val="41"/>
                        </w:numPr>
                        <w:spacing w:after="200" w:line="276" w:lineRule="auto"/>
                        <w:ind w:right="360"/>
                        <w:rPr>
                          <w:color w:val="7DDFD5"/>
                          <w:sz w:val="40"/>
                        </w:rPr>
                      </w:pPr>
                      <w:r w:rsidRPr="00BF617A">
                        <w:rPr>
                          <w:rFonts w:ascii="Consolas" w:hAnsi="Consolas"/>
                        </w:rPr>
                        <w:t>PercentCell</w:t>
                      </w:r>
                      <w:r>
                        <w:t xml:space="preserve"> directly extends </w:t>
                      </w:r>
                      <w:r w:rsidRPr="00BF617A">
                        <w:rPr>
                          <w:rFonts w:ascii="Consolas" w:hAnsi="Consolas"/>
                        </w:rPr>
                        <w:t>RealCell</w:t>
                      </w:r>
                    </w:p>
                    <w:p w14:paraId="28C1BCFD" w14:textId="5CE2DDB0" w:rsidR="001A1304" w:rsidRPr="00BF617A" w:rsidRDefault="001A1304" w:rsidP="00BF617A">
                      <w:pPr>
                        <w:pStyle w:val="ListParagraph"/>
                        <w:widowControl/>
                        <w:numPr>
                          <w:ilvl w:val="0"/>
                          <w:numId w:val="41"/>
                        </w:numPr>
                        <w:spacing w:after="200" w:line="276" w:lineRule="auto"/>
                        <w:ind w:right="360"/>
                        <w:rPr>
                          <w:color w:val="7DDFD5"/>
                          <w:sz w:val="40"/>
                        </w:rPr>
                      </w:pPr>
                      <w:r w:rsidRPr="00BF617A">
                        <w:rPr>
                          <w:rFonts w:ascii="Consolas" w:hAnsi="Consolas"/>
                        </w:rPr>
                        <w:t>PercentCell</w:t>
                      </w:r>
                      <w:r>
                        <w:t xml:space="preserve"> extends </w:t>
                      </w:r>
                      <w:r w:rsidRPr="00BF617A">
                        <w:rPr>
                          <w:rFonts w:ascii="Consolas" w:hAnsi="Consolas"/>
                        </w:rPr>
                        <w:t>ValueCell</w:t>
                      </w:r>
                      <w:r>
                        <w:t xml:space="preserve"> (which in turn extends </w:t>
                      </w:r>
                      <w:r w:rsidRPr="00BF617A">
                        <w:rPr>
                          <w:rFonts w:ascii="Consolas" w:hAnsi="Consolas"/>
                        </w:rPr>
                        <w:t>RealCell</w:t>
                      </w:r>
                      <w:r>
                        <w:t>).</w:t>
                      </w:r>
                    </w:p>
                    <w:p w14:paraId="10B56ADB" w14:textId="507E1875" w:rsidR="001A1304" w:rsidRPr="00BF617A" w:rsidRDefault="001A1304" w:rsidP="00BF617A">
                      <w:pPr>
                        <w:widowControl/>
                        <w:spacing w:after="200" w:line="276" w:lineRule="auto"/>
                        <w:ind w:left="180" w:right="360"/>
                        <w:rPr>
                          <w:color w:val="7DDFD5"/>
                          <w:sz w:val="40"/>
                        </w:rPr>
                      </w:pPr>
                      <w:r>
                        <w:t>Choose the way that you are most comfortable with.</w:t>
                      </w:r>
                    </w:p>
                    <w:p w14:paraId="097124CC" w14:textId="77777777" w:rsidR="001A1304" w:rsidRDefault="001A1304"/>
                  </w:txbxContent>
                </v:textbox>
                <w10:wrap type="square"/>
              </v:shape>
            </w:pict>
          </mc:Fallback>
        </mc:AlternateContent>
      </w:r>
    </w:p>
    <w:p w14:paraId="6004F957" w14:textId="450C443A" w:rsidR="0023708E" w:rsidRDefault="0023708E" w:rsidP="007D3C2F"/>
    <w:p w14:paraId="164752C8" w14:textId="6DC22E79" w:rsidR="0023708E" w:rsidRDefault="0023708E" w:rsidP="007D3C2F"/>
    <w:p w14:paraId="1CA7F5B0" w14:textId="65E14E4E" w:rsidR="0023708E" w:rsidRDefault="0023708E" w:rsidP="007D3C2F"/>
    <w:p w14:paraId="4DFE553A" w14:textId="3601634F" w:rsidR="0023708E" w:rsidRDefault="0023708E" w:rsidP="007D3C2F"/>
    <w:p w14:paraId="6E4B9999" w14:textId="2F22368D" w:rsidR="0023708E" w:rsidRDefault="0023708E" w:rsidP="007D3C2F"/>
    <w:p w14:paraId="4E938342" w14:textId="261AE702" w:rsidR="0023708E" w:rsidRDefault="0023708E" w:rsidP="007D3C2F"/>
    <w:p w14:paraId="610329DA" w14:textId="3CEC576C" w:rsidR="0023708E" w:rsidRDefault="0023708E" w:rsidP="007D3C2F"/>
    <w:p w14:paraId="5AB927B3" w14:textId="0714433E" w:rsidR="007D3C2F" w:rsidRDefault="007D3C2F" w:rsidP="007D3C2F"/>
    <w:p w14:paraId="5A142E0D" w14:textId="77777777" w:rsidR="00C5303D" w:rsidRDefault="00C5303D" w:rsidP="001110F3">
      <w:pPr>
        <w:pStyle w:val="Heading1"/>
        <w:spacing w:before="120" w:after="120"/>
        <w:ind w:left="0"/>
      </w:pPr>
      <w:bookmarkStart w:id="29" w:name="_Ref442016516"/>
      <w:bookmarkStart w:id="30" w:name="_Toc443459095"/>
      <w:r>
        <w:t>Extra Credit</w:t>
      </w:r>
      <w:bookmarkEnd w:id="29"/>
      <w:bookmarkEnd w:id="30"/>
    </w:p>
    <w:p w14:paraId="4AD0D941" w14:textId="51B3A2D1" w:rsidR="00367EEC" w:rsidRPr="00D156A7" w:rsidRDefault="00C5217B" w:rsidP="00D156A7">
      <w:pPr>
        <w:rPr>
          <w:rFonts w:ascii="Times New Roman" w:hAnsi="Times New Roman"/>
          <w:color w:val="000000"/>
          <w:sz w:val="20"/>
          <w:szCs w:val="20"/>
        </w:rPr>
      </w:pPr>
      <w:r>
        <w:t>There are three</w:t>
      </w:r>
      <w:r w:rsidR="00C5303D">
        <w:t xml:space="preserve"> opportunities for extra credit</w:t>
      </w:r>
      <w:r w:rsidR="00D156A7">
        <w:t xml:space="preserve"> in Part A</w:t>
      </w:r>
      <w:r w:rsidR="00C5303D">
        <w:t xml:space="preserve">. You can attempt </w:t>
      </w:r>
      <w:r w:rsidR="003E2827">
        <w:t>any or all of them</w:t>
      </w:r>
      <w:r w:rsidR="00C5303D">
        <w:t xml:space="preserve">. </w:t>
      </w:r>
      <w:r w:rsidR="00D156A7">
        <w:rPr>
          <w:b/>
          <w:i/>
        </w:rPr>
        <w:t>Complete the non-extra credit first! Save a copy of all of you</w:t>
      </w:r>
      <w:r w:rsidR="00CA7FE2">
        <w:rPr>
          <w:b/>
          <w:i/>
        </w:rPr>
        <w:t>r code without any</w:t>
      </w:r>
      <w:r w:rsidR="00D156A7">
        <w:rPr>
          <w:b/>
          <w:i/>
        </w:rPr>
        <w:t xml:space="preserve"> extra credit work. Then you have something to fall back on if you ruin the required portion of you code</w:t>
      </w:r>
      <w:r w:rsidR="00EC1162">
        <w:rPr>
          <w:b/>
          <w:i/>
        </w:rPr>
        <w:t>!</w:t>
      </w:r>
    </w:p>
    <w:p w14:paraId="15DD45DD" w14:textId="492B70F3" w:rsidR="00C5303D" w:rsidRPr="00367EEC" w:rsidRDefault="00367EEC" w:rsidP="00EA4C38">
      <w:pPr>
        <w:pStyle w:val="Heading2"/>
        <w:spacing w:after="120"/>
        <w:ind w:left="0"/>
      </w:pPr>
      <w:bookmarkStart w:id="31" w:name="_Toc443459096"/>
      <w:r>
        <w:t xml:space="preserve">1. </w:t>
      </w:r>
      <w:r w:rsidR="00C5303D" w:rsidRPr="00367EEC">
        <w:t>Command error handling – 5 points</w:t>
      </w:r>
      <w:bookmarkEnd w:id="31"/>
    </w:p>
    <w:p w14:paraId="5317A50D" w14:textId="4965C881" w:rsidR="008B781A" w:rsidRDefault="00C5303D" w:rsidP="00871BF8">
      <w:r>
        <w:t>If the user enters an invalid command, an error (e.g.</w:t>
      </w:r>
      <w:r w:rsidR="008B781A">
        <w:t>,</w:t>
      </w:r>
      <w:r>
        <w:t xml:space="preserve"> </w:t>
      </w:r>
      <w:r w:rsidR="008B781A">
        <w:rPr>
          <w:rFonts w:ascii="Consolas" w:hAnsi="Consolas"/>
        </w:rPr>
        <w:t>"ERROR: Invalid command."</w:t>
      </w:r>
      <w:r>
        <w:t>) sh</w:t>
      </w:r>
      <w:r w:rsidR="008B781A">
        <w:t xml:space="preserve">ould be </w:t>
      </w:r>
      <w:r w:rsidR="000908CF">
        <w:t>displayed</w:t>
      </w:r>
      <w:r w:rsidR="008B781A">
        <w:t xml:space="preserve">. </w:t>
      </w:r>
      <w:r w:rsidR="008B781A">
        <w:lastRenderedPageBreak/>
        <w:t>N</w:t>
      </w:r>
      <w:r>
        <w:t xml:space="preserve">o other action should be taken, and the program should wait for the next command. </w:t>
      </w:r>
      <w:r w:rsidR="008B781A">
        <w:t xml:space="preserve">Letting the program crash </w:t>
      </w:r>
      <w:r w:rsidR="003C1055">
        <w:t xml:space="preserve">does not qualify as </w:t>
      </w:r>
      <w:r w:rsidR="008B781A">
        <w:t xml:space="preserve">error handling. </w:t>
      </w:r>
      <w:r w:rsidR="008B781A">
        <w:sym w:font="Wingdings" w:char="F04A"/>
      </w:r>
    </w:p>
    <w:p w14:paraId="7EABA51B" w14:textId="77777777" w:rsidR="008B781A" w:rsidRDefault="008B781A" w:rsidP="00871BF8"/>
    <w:p w14:paraId="265CE473" w14:textId="77777777" w:rsidR="008B781A" w:rsidRDefault="008B781A" w:rsidP="00871BF8">
      <w:r>
        <w:t>There are several cases you must handle:</w:t>
      </w:r>
    </w:p>
    <w:p w14:paraId="5FEE7470" w14:textId="534C2CF2" w:rsidR="008B781A" w:rsidRDefault="008B781A" w:rsidP="008B781A">
      <w:pPr>
        <w:pStyle w:val="ListParagraph"/>
        <w:numPr>
          <w:ilvl w:val="0"/>
          <w:numId w:val="42"/>
        </w:numPr>
      </w:pPr>
      <w:r>
        <w:t>Entering a command that does not exist.</w:t>
      </w:r>
    </w:p>
    <w:p w14:paraId="4BD97F2B" w14:textId="4D96982E" w:rsidR="008B781A" w:rsidRDefault="008B781A" w:rsidP="008B781A">
      <w:pPr>
        <w:pStyle w:val="ListParagraph"/>
        <w:numPr>
          <w:ilvl w:val="0"/>
          <w:numId w:val="42"/>
        </w:numPr>
      </w:pPr>
      <w:r>
        <w:t>Entering a command that does exist, but not following the required format.</w:t>
      </w:r>
    </w:p>
    <w:p w14:paraId="4A3FC608" w14:textId="4B0FCDB0" w:rsidR="00367EEC" w:rsidRDefault="008B781A" w:rsidP="00871BF8">
      <w:pPr>
        <w:pStyle w:val="ListParagraph"/>
        <w:numPr>
          <w:ilvl w:val="0"/>
          <w:numId w:val="42"/>
        </w:numPr>
      </w:pPr>
      <w:r>
        <w:t xml:space="preserve">Entering a </w:t>
      </w:r>
      <w:r w:rsidR="00C5303D" w:rsidRPr="00CF4D14">
        <w:t xml:space="preserve">cell </w:t>
      </w:r>
      <w:r>
        <w:t xml:space="preserve">reference </w:t>
      </w:r>
      <w:r w:rsidR="00C5303D" w:rsidRPr="00CF4D14">
        <w:t>that</w:t>
      </w:r>
      <w:r w:rsidR="00C5303D">
        <w:t xml:space="preserve"> is outside of the spreadsheet</w:t>
      </w:r>
      <w:r>
        <w:t xml:space="preserve"> range.</w:t>
      </w:r>
    </w:p>
    <w:p w14:paraId="3852C4FC" w14:textId="3FDEC03C" w:rsidR="004C3A23" w:rsidRDefault="004C3A23" w:rsidP="004C3A23">
      <w:r>
        <w:t xml:space="preserve">The </w:t>
      </w:r>
      <w:r w:rsidRPr="004C3A23">
        <w:rPr>
          <w:rFonts w:ascii="Consolas" w:hAnsi="Consolas"/>
        </w:rPr>
        <w:t>FormulaCell</w:t>
      </w:r>
      <w:r>
        <w:t xml:space="preserve"> will be tested, but parsing of formula content will not (that will be extra credit in Part B).</w:t>
      </w:r>
    </w:p>
    <w:p w14:paraId="4B2A915F" w14:textId="2298E80E" w:rsidR="00C5303D" w:rsidRPr="00367EEC" w:rsidRDefault="00367EEC" w:rsidP="00EA4C38">
      <w:pPr>
        <w:pStyle w:val="Heading2"/>
        <w:spacing w:after="120"/>
        <w:ind w:left="0"/>
      </w:pPr>
      <w:bookmarkStart w:id="32" w:name="_Toc443459097"/>
      <w:r>
        <w:t xml:space="preserve">2. </w:t>
      </w:r>
      <w:r w:rsidR="00C5303D" w:rsidRPr="00367EEC">
        <w:t>Command history – 5 points</w:t>
      </w:r>
      <w:bookmarkEnd w:id="32"/>
    </w:p>
    <w:p w14:paraId="5F9B3063" w14:textId="6BF1CD95" w:rsidR="00EA4C38" w:rsidRDefault="003C1055" w:rsidP="00EA4C38">
      <w:pPr>
        <w:rPr>
          <w:szCs w:val="24"/>
        </w:rPr>
      </w:pPr>
      <w:r>
        <w:t>M</w:t>
      </w:r>
      <w:r w:rsidR="00C5303D">
        <w:t xml:space="preserve">aintain a history of </w:t>
      </w:r>
      <w:r>
        <w:t xml:space="preserve">the commands the user entered. </w:t>
      </w:r>
      <w:r w:rsidR="00C5303D" w:rsidRPr="00EA4C38">
        <w:rPr>
          <w:szCs w:val="24"/>
        </w:rPr>
        <w:t xml:space="preserve">If the user types </w:t>
      </w:r>
      <w:r w:rsidR="00C5303D" w:rsidRPr="00EA4C38">
        <w:rPr>
          <w:rFonts w:ascii="Consolas" w:hAnsi="Consolas" w:cs="Courier New"/>
          <w:szCs w:val="24"/>
        </w:rPr>
        <w:t xml:space="preserve">history </w:t>
      </w:r>
      <w:r w:rsidR="00EA4C38">
        <w:rPr>
          <w:rFonts w:ascii="Consolas" w:hAnsi="Consolas" w:cs="Courier New"/>
          <w:szCs w:val="24"/>
        </w:rPr>
        <w:t>enable</w:t>
      </w:r>
      <w:r w:rsidR="00C5303D" w:rsidRPr="00EA4C38">
        <w:rPr>
          <w:rFonts w:ascii="Consolas" w:hAnsi="Consolas" w:cs="Courier New"/>
          <w:szCs w:val="24"/>
        </w:rPr>
        <w:t xml:space="preserve"> n</w:t>
      </w:r>
      <w:r w:rsidR="00C5303D" w:rsidRPr="00EA4C38">
        <w:rPr>
          <w:szCs w:val="24"/>
        </w:rPr>
        <w:t xml:space="preserve">, where </w:t>
      </w:r>
      <w:r w:rsidR="00C5303D" w:rsidRPr="00EA4C38">
        <w:rPr>
          <w:rFonts w:ascii="Consolas" w:hAnsi="Consolas"/>
          <w:szCs w:val="24"/>
        </w:rPr>
        <w:t>n</w:t>
      </w:r>
      <w:r w:rsidR="00C5303D" w:rsidRPr="00EA4C38">
        <w:rPr>
          <w:szCs w:val="24"/>
        </w:rPr>
        <w:t xml:space="preserve"> is a positive number, your program keep</w:t>
      </w:r>
      <w:r w:rsidR="00EA4C38" w:rsidRPr="00EA4C38">
        <w:rPr>
          <w:szCs w:val="24"/>
        </w:rPr>
        <w:t>s</w:t>
      </w:r>
      <w:r w:rsidR="00C5303D" w:rsidRPr="00EA4C38">
        <w:rPr>
          <w:szCs w:val="24"/>
        </w:rPr>
        <w:t xml:space="preserve"> track of the most recent </w:t>
      </w:r>
      <w:r w:rsidR="00C5303D" w:rsidRPr="00EA4C38">
        <w:rPr>
          <w:rFonts w:ascii="Consolas" w:hAnsi="Consolas"/>
          <w:szCs w:val="24"/>
        </w:rPr>
        <w:t>n</w:t>
      </w:r>
      <w:r w:rsidR="00C5303D" w:rsidRPr="00EA4C38">
        <w:rPr>
          <w:szCs w:val="24"/>
        </w:rPr>
        <w:t xml:space="preserve"> commands the user entered. When the user types </w:t>
      </w:r>
      <w:r w:rsidR="00C5303D" w:rsidRPr="00EA4C38">
        <w:rPr>
          <w:rFonts w:ascii="Consolas" w:hAnsi="Consolas" w:cs="Courier New"/>
          <w:szCs w:val="24"/>
        </w:rPr>
        <w:t>history display</w:t>
      </w:r>
      <w:r w:rsidR="00EA4C38">
        <w:rPr>
          <w:szCs w:val="24"/>
        </w:rPr>
        <w:t xml:space="preserve">, your program </w:t>
      </w:r>
      <w:r w:rsidR="00C5303D" w:rsidRPr="00EA4C38">
        <w:rPr>
          <w:szCs w:val="24"/>
        </w:rPr>
        <w:t>display</w:t>
      </w:r>
      <w:r w:rsidR="00EA4C38">
        <w:rPr>
          <w:szCs w:val="24"/>
        </w:rPr>
        <w:t>s</w:t>
      </w:r>
      <w:r w:rsidR="00C5303D" w:rsidRPr="00EA4C38">
        <w:rPr>
          <w:szCs w:val="24"/>
        </w:rPr>
        <w:t xml:space="preserve"> the most recent </w:t>
      </w:r>
      <w:r w:rsidR="00C5303D" w:rsidRPr="00EA4C38">
        <w:rPr>
          <w:rFonts w:ascii="Consolas" w:hAnsi="Consolas"/>
          <w:szCs w:val="24"/>
        </w:rPr>
        <w:t>n</w:t>
      </w:r>
      <w:r w:rsidR="00C5303D" w:rsidRPr="00EA4C38">
        <w:rPr>
          <w:szCs w:val="24"/>
        </w:rPr>
        <w:t xml:space="preserve"> commands the user entered, one per line, in descending order (most recent first, followed by next most recent, etc). If the user entered fewer than </w:t>
      </w:r>
      <w:r w:rsidR="00EA4C38" w:rsidRPr="00EA4C38">
        <w:rPr>
          <w:rFonts w:ascii="Consolas" w:hAnsi="Consolas" w:cs="Courier New"/>
          <w:szCs w:val="24"/>
        </w:rPr>
        <w:t>n</w:t>
      </w:r>
      <w:r w:rsidR="00EA4C38">
        <w:rPr>
          <w:szCs w:val="24"/>
        </w:rPr>
        <w:t xml:space="preserve"> commands</w:t>
      </w:r>
      <w:r w:rsidR="00C5303D" w:rsidRPr="00EA4C38">
        <w:rPr>
          <w:szCs w:val="24"/>
        </w:rPr>
        <w:t xml:space="preserve">, </w:t>
      </w:r>
      <w:r w:rsidR="00EA4C38" w:rsidRPr="00EA4C38">
        <w:rPr>
          <w:rFonts w:ascii="Consolas" w:hAnsi="Consolas" w:cs="Courier New"/>
          <w:szCs w:val="24"/>
        </w:rPr>
        <w:t>history display</w:t>
      </w:r>
      <w:r w:rsidR="00EA4C38" w:rsidRPr="00EA4C38">
        <w:rPr>
          <w:szCs w:val="24"/>
        </w:rPr>
        <w:t xml:space="preserve"> </w:t>
      </w:r>
      <w:r w:rsidR="00C5303D" w:rsidRPr="00EA4C38">
        <w:rPr>
          <w:szCs w:val="24"/>
        </w:rPr>
        <w:t>show</w:t>
      </w:r>
      <w:r w:rsidR="00EA4C38">
        <w:rPr>
          <w:szCs w:val="24"/>
        </w:rPr>
        <w:t>s</w:t>
      </w:r>
      <w:r w:rsidR="00C5303D" w:rsidRPr="00EA4C38">
        <w:rPr>
          <w:szCs w:val="24"/>
        </w:rPr>
        <w:t xml:space="preserve"> all </w:t>
      </w:r>
      <w:r w:rsidR="00EA4C38">
        <w:rPr>
          <w:szCs w:val="24"/>
        </w:rPr>
        <w:t xml:space="preserve">of the </w:t>
      </w:r>
      <w:r w:rsidR="00C5303D" w:rsidRPr="00EA4C38">
        <w:rPr>
          <w:szCs w:val="24"/>
        </w:rPr>
        <w:t>command</w:t>
      </w:r>
      <w:r w:rsidR="00EA4C38">
        <w:rPr>
          <w:szCs w:val="24"/>
        </w:rPr>
        <w:t>s that the user entered so far.</w:t>
      </w:r>
    </w:p>
    <w:p w14:paraId="5775E636" w14:textId="77777777" w:rsidR="00EA4C38" w:rsidRDefault="00EA4C38" w:rsidP="00EA4C38">
      <w:pPr>
        <w:rPr>
          <w:szCs w:val="24"/>
        </w:rPr>
      </w:pPr>
    </w:p>
    <w:p w14:paraId="05B1C1C2" w14:textId="77777777" w:rsidR="00EA4C38" w:rsidRDefault="00C5303D" w:rsidP="00EA4C38">
      <w:pPr>
        <w:rPr>
          <w:szCs w:val="24"/>
        </w:rPr>
      </w:pPr>
      <w:r w:rsidRPr="00EA4C38">
        <w:rPr>
          <w:szCs w:val="24"/>
        </w:rPr>
        <w:t xml:space="preserve">If the user types </w:t>
      </w:r>
      <w:r w:rsidRPr="00EA4C38">
        <w:rPr>
          <w:rFonts w:ascii="Consolas" w:hAnsi="Consolas" w:cs="Courier New"/>
          <w:szCs w:val="24"/>
        </w:rPr>
        <w:t>history clear m</w:t>
      </w:r>
      <w:r w:rsidRPr="00EA4C38">
        <w:rPr>
          <w:szCs w:val="24"/>
        </w:rPr>
        <w:t xml:space="preserve">, where </w:t>
      </w:r>
      <w:r w:rsidRPr="00EA4C38">
        <w:rPr>
          <w:rFonts w:ascii="Consolas" w:hAnsi="Consolas"/>
          <w:szCs w:val="24"/>
        </w:rPr>
        <w:t>m</w:t>
      </w:r>
      <w:r w:rsidRPr="00EA4C38">
        <w:rPr>
          <w:szCs w:val="24"/>
        </w:rPr>
        <w:t xml:space="preserve"> is a positive number, it should clear the oldest </w:t>
      </w:r>
      <w:r w:rsidRPr="00EA4C38">
        <w:rPr>
          <w:rFonts w:ascii="Consolas" w:hAnsi="Consolas" w:cs="Courier New"/>
          <w:szCs w:val="24"/>
        </w:rPr>
        <w:t>m</w:t>
      </w:r>
      <w:r w:rsidRPr="00EA4C38">
        <w:rPr>
          <w:szCs w:val="24"/>
        </w:rPr>
        <w:t xml:space="preserve"> commands from the history. (If there are fewer than </w:t>
      </w:r>
      <w:r w:rsidRPr="00EA4C38">
        <w:rPr>
          <w:rFonts w:ascii="Consolas" w:hAnsi="Consolas" w:cs="Courier New"/>
          <w:szCs w:val="24"/>
        </w:rPr>
        <w:t>m</w:t>
      </w:r>
      <w:r w:rsidRPr="00EA4C38">
        <w:rPr>
          <w:szCs w:val="24"/>
        </w:rPr>
        <w:t xml:space="preserve"> commands in the history</w:t>
      </w:r>
      <w:r w:rsidR="00EA4C38">
        <w:rPr>
          <w:szCs w:val="24"/>
        </w:rPr>
        <w:t>, it should clear all of them.)</w:t>
      </w:r>
    </w:p>
    <w:p w14:paraId="50B899BD" w14:textId="77777777" w:rsidR="00EA4C38" w:rsidRDefault="00EA4C38" w:rsidP="00EA4C38">
      <w:pPr>
        <w:rPr>
          <w:szCs w:val="24"/>
        </w:rPr>
      </w:pPr>
    </w:p>
    <w:p w14:paraId="1A325F6C" w14:textId="07E4A93E" w:rsidR="00C5303D" w:rsidRDefault="00C5303D" w:rsidP="00EA4C38">
      <w:pPr>
        <w:rPr>
          <w:szCs w:val="24"/>
        </w:rPr>
      </w:pPr>
      <w:r w:rsidRPr="00EA4C38">
        <w:rPr>
          <w:szCs w:val="24"/>
        </w:rPr>
        <w:t xml:space="preserve">Finally, if the user types </w:t>
      </w:r>
      <w:r w:rsidRPr="00EA4C38">
        <w:rPr>
          <w:rFonts w:ascii="Consolas" w:hAnsi="Consolas" w:cs="Courier New"/>
          <w:szCs w:val="24"/>
        </w:rPr>
        <w:t xml:space="preserve">history </w:t>
      </w:r>
      <w:r w:rsidR="00EA4C38">
        <w:rPr>
          <w:rFonts w:ascii="Consolas" w:hAnsi="Consolas" w:cs="Courier New"/>
          <w:szCs w:val="24"/>
        </w:rPr>
        <w:t>disable</w:t>
      </w:r>
      <w:r w:rsidRPr="00EA4C38">
        <w:rPr>
          <w:szCs w:val="24"/>
        </w:rPr>
        <w:t>, the program should clear the entire history and no longer keep track o</w:t>
      </w:r>
      <w:r w:rsidR="00EA4C38">
        <w:rPr>
          <w:szCs w:val="24"/>
        </w:rPr>
        <w:t>f commands the user entered (unless</w:t>
      </w:r>
      <w:r w:rsidRPr="00EA4C38">
        <w:rPr>
          <w:szCs w:val="24"/>
        </w:rPr>
        <w:t xml:space="preserve"> the user enters the </w:t>
      </w:r>
      <w:r w:rsidRPr="00EA4C38">
        <w:rPr>
          <w:rFonts w:ascii="Consolas" w:hAnsi="Consolas" w:cs="Courier New"/>
          <w:szCs w:val="24"/>
        </w:rPr>
        <w:t xml:space="preserve">history </w:t>
      </w:r>
      <w:r w:rsidR="00EA4C38">
        <w:rPr>
          <w:rFonts w:ascii="Consolas" w:hAnsi="Consolas" w:cs="Courier New"/>
          <w:szCs w:val="24"/>
        </w:rPr>
        <w:t>enable</w:t>
      </w:r>
      <w:r w:rsidRPr="00EA4C38">
        <w:rPr>
          <w:rFonts w:ascii="Consolas" w:hAnsi="Consolas" w:cs="Courier New"/>
          <w:szCs w:val="24"/>
        </w:rPr>
        <w:t xml:space="preserve"> n</w:t>
      </w:r>
      <w:r w:rsidRPr="00EA4C38">
        <w:rPr>
          <w:szCs w:val="24"/>
        </w:rPr>
        <w:t xml:space="preserve"> command</w:t>
      </w:r>
      <w:r w:rsidR="00EA4C38">
        <w:rPr>
          <w:szCs w:val="24"/>
        </w:rPr>
        <w:t xml:space="preserve"> again</w:t>
      </w:r>
      <w:r w:rsidRPr="00EA4C38">
        <w:rPr>
          <w:szCs w:val="24"/>
        </w:rPr>
        <w:t xml:space="preserve">). </w:t>
      </w:r>
      <w:r w:rsidR="00EA4C38">
        <w:rPr>
          <w:szCs w:val="24"/>
        </w:rPr>
        <w:t xml:space="preserve">If command history is not being tracked, the command </w:t>
      </w:r>
      <w:r w:rsidR="00EA4C38" w:rsidRPr="00EA4C38">
        <w:rPr>
          <w:rFonts w:ascii="Consolas" w:hAnsi="Consolas"/>
          <w:szCs w:val="24"/>
        </w:rPr>
        <w:t>history display</w:t>
      </w:r>
      <w:r w:rsidR="00EA4C38">
        <w:rPr>
          <w:szCs w:val="24"/>
        </w:rPr>
        <w:t xml:space="preserve"> returns a message such as </w:t>
      </w:r>
      <w:r w:rsidR="00EA4C38">
        <w:rPr>
          <w:rFonts w:ascii="Consolas" w:hAnsi="Consolas"/>
          <w:szCs w:val="24"/>
        </w:rPr>
        <w:t>"</w:t>
      </w:r>
      <w:r w:rsidR="00EA4C38" w:rsidRPr="00EA4C38">
        <w:rPr>
          <w:rFonts w:ascii="Consolas" w:hAnsi="Consolas"/>
          <w:szCs w:val="24"/>
        </w:rPr>
        <w:t>command history is not enabled</w:t>
      </w:r>
      <w:r w:rsidR="00EA4C38">
        <w:rPr>
          <w:rFonts w:ascii="Consolas" w:hAnsi="Consolas"/>
          <w:szCs w:val="24"/>
        </w:rPr>
        <w:t>"</w:t>
      </w:r>
      <w:r w:rsidR="00EA4C38">
        <w:rPr>
          <w:szCs w:val="24"/>
        </w:rPr>
        <w:t xml:space="preserve">. </w:t>
      </w:r>
      <w:r w:rsidRPr="00EA4C38">
        <w:rPr>
          <w:szCs w:val="24"/>
        </w:rPr>
        <w:t>The command history should not record history commands themselves (</w:t>
      </w:r>
      <w:r w:rsidRPr="00EA4C38">
        <w:rPr>
          <w:rFonts w:ascii="Consolas" w:hAnsi="Consolas" w:cs="Courier New"/>
          <w:szCs w:val="24"/>
        </w:rPr>
        <w:t>history display</w:t>
      </w:r>
      <w:r w:rsidR="00EA4C38">
        <w:rPr>
          <w:szCs w:val="24"/>
        </w:rPr>
        <w:t>, etc).</w:t>
      </w:r>
    </w:p>
    <w:p w14:paraId="06CCB0EB" w14:textId="77777777" w:rsidR="00EA4C38" w:rsidRPr="00EA4C38" w:rsidRDefault="00EA4C38" w:rsidP="00EA4C38">
      <w:pPr>
        <w:rPr>
          <w:szCs w:val="24"/>
        </w:rPr>
      </w:pPr>
    </w:p>
    <w:p w14:paraId="6126C5AF" w14:textId="310E216E" w:rsidR="00C5303D" w:rsidRPr="00EA4C38" w:rsidRDefault="00C5303D" w:rsidP="00871BF8">
      <w:pPr>
        <w:rPr>
          <w:szCs w:val="24"/>
        </w:rPr>
      </w:pPr>
      <w:r w:rsidRPr="00EA4C38">
        <w:rPr>
          <w:szCs w:val="24"/>
        </w:rPr>
        <w:t>For example, if the user firs</w:t>
      </w:r>
      <w:r w:rsidR="00EA4C38">
        <w:rPr>
          <w:szCs w:val="24"/>
        </w:rPr>
        <w:t>t enters the following commands</w:t>
      </w:r>
    </w:p>
    <w:p w14:paraId="277AB426" w14:textId="41BB87D6" w:rsidR="00C5303D" w:rsidRPr="00EA4C38" w:rsidRDefault="00EA4C38" w:rsidP="00367EEC">
      <w:pPr>
        <w:ind w:left="720"/>
        <w:rPr>
          <w:rFonts w:ascii="Consolas" w:hAnsi="Consolas" w:cs="Courier New"/>
          <w:szCs w:val="24"/>
        </w:rPr>
      </w:pPr>
      <w:r w:rsidRPr="00EA4C38">
        <w:rPr>
          <w:rFonts w:ascii="Consolas" w:hAnsi="Consolas" w:cs="Courier New"/>
          <w:szCs w:val="24"/>
        </w:rPr>
        <w:t>h</w:t>
      </w:r>
      <w:r w:rsidR="00C5303D" w:rsidRPr="00EA4C38">
        <w:rPr>
          <w:rFonts w:ascii="Consolas" w:hAnsi="Consolas" w:cs="Courier New"/>
          <w:szCs w:val="24"/>
        </w:rPr>
        <w:t xml:space="preserve">istory </w:t>
      </w:r>
      <w:r w:rsidRPr="00EA4C38">
        <w:rPr>
          <w:rFonts w:ascii="Consolas" w:hAnsi="Consolas" w:cs="Courier New"/>
          <w:szCs w:val="24"/>
        </w:rPr>
        <w:t>enable</w:t>
      </w:r>
      <w:r w:rsidR="00C5303D" w:rsidRPr="00EA4C38">
        <w:rPr>
          <w:rFonts w:ascii="Consolas" w:hAnsi="Consolas" w:cs="Courier New"/>
          <w:szCs w:val="24"/>
        </w:rPr>
        <w:t xml:space="preserve"> 4</w:t>
      </w:r>
      <w:r w:rsidR="00C5303D" w:rsidRPr="00EA4C38">
        <w:rPr>
          <w:rFonts w:ascii="Consolas" w:hAnsi="Consolas"/>
          <w:szCs w:val="24"/>
        </w:rPr>
        <w:br/>
      </w:r>
      <w:r w:rsidR="00C5303D" w:rsidRPr="00EA4C38">
        <w:rPr>
          <w:rFonts w:ascii="Consolas" w:hAnsi="Consolas" w:cs="Courier New"/>
          <w:szCs w:val="24"/>
        </w:rPr>
        <w:t>A1 = 1</w:t>
      </w:r>
      <w:r w:rsidR="00C5303D" w:rsidRPr="00EA4C38">
        <w:rPr>
          <w:rFonts w:ascii="Consolas" w:hAnsi="Consolas" w:cs="Courier New"/>
          <w:szCs w:val="24"/>
        </w:rPr>
        <w:br/>
        <w:t>A2 = 2</w:t>
      </w:r>
      <w:r w:rsidR="00C5303D" w:rsidRPr="00EA4C38">
        <w:rPr>
          <w:rFonts w:ascii="Consolas" w:hAnsi="Consolas" w:cs="Courier New"/>
          <w:szCs w:val="24"/>
        </w:rPr>
        <w:br/>
        <w:t>A3 = 3</w:t>
      </w:r>
      <w:r w:rsidR="00C5303D" w:rsidRPr="00EA4C38">
        <w:rPr>
          <w:rFonts w:ascii="Consolas" w:hAnsi="Consolas" w:cs="Courier New"/>
          <w:szCs w:val="24"/>
        </w:rPr>
        <w:br/>
        <w:t>B1 = 4</w:t>
      </w:r>
      <w:r w:rsidR="00C5303D" w:rsidRPr="00EA4C38">
        <w:rPr>
          <w:rFonts w:ascii="Consolas" w:hAnsi="Consolas" w:cs="Courier New"/>
          <w:szCs w:val="24"/>
        </w:rPr>
        <w:br/>
        <w:t>clear B1</w:t>
      </w:r>
      <w:r w:rsidR="00C5303D" w:rsidRPr="00EA4C38">
        <w:rPr>
          <w:rFonts w:ascii="Consolas" w:hAnsi="Consolas" w:cs="Courier New"/>
          <w:szCs w:val="24"/>
        </w:rPr>
        <w:br/>
        <w:t>B2 = 5</w:t>
      </w:r>
      <w:r w:rsidR="00C5303D" w:rsidRPr="00EA4C38">
        <w:rPr>
          <w:rFonts w:ascii="Consolas" w:hAnsi="Consolas" w:cs="Courier New"/>
          <w:szCs w:val="24"/>
        </w:rPr>
        <w:br/>
        <w:t>history display</w:t>
      </w:r>
    </w:p>
    <w:p w14:paraId="295DED06" w14:textId="77777777" w:rsidR="00C5303D" w:rsidRDefault="00C5303D" w:rsidP="00C5303D">
      <w:pPr>
        <w:ind w:left="360"/>
        <w:rPr>
          <w:rFonts w:ascii="Courier New" w:hAnsi="Courier New" w:cs="Courier New"/>
          <w:sz w:val="20"/>
          <w:szCs w:val="20"/>
        </w:rPr>
      </w:pPr>
    </w:p>
    <w:p w14:paraId="2E993F64" w14:textId="77777777" w:rsidR="00346C6D" w:rsidRDefault="00346C6D" w:rsidP="00346C6D">
      <w:r>
        <w:t>Y</w:t>
      </w:r>
      <w:r w:rsidR="00C5303D">
        <w:t xml:space="preserve">our program </w:t>
      </w:r>
      <w:r>
        <w:t>displays this history</w:t>
      </w:r>
      <w:r w:rsidR="00C5303D" w:rsidRPr="00346C6D">
        <w:t>:</w:t>
      </w:r>
    </w:p>
    <w:p w14:paraId="135AC325" w14:textId="6CDAAB8F" w:rsidR="00C5303D" w:rsidRPr="00346C6D" w:rsidRDefault="00C5303D" w:rsidP="00346C6D">
      <w:pPr>
        <w:ind w:left="720"/>
        <w:rPr>
          <w:rFonts w:ascii="Consolas" w:hAnsi="Consolas"/>
          <w:i/>
          <w:szCs w:val="24"/>
        </w:rPr>
      </w:pPr>
      <w:r w:rsidRPr="00346C6D">
        <w:rPr>
          <w:rFonts w:ascii="Consolas" w:hAnsi="Consolas" w:cs="Courier New"/>
          <w:szCs w:val="24"/>
        </w:rPr>
        <w:t>B2 = 5</w:t>
      </w:r>
      <w:r w:rsidRPr="00346C6D">
        <w:rPr>
          <w:rFonts w:ascii="Consolas" w:hAnsi="Consolas" w:cs="Courier New"/>
          <w:szCs w:val="24"/>
        </w:rPr>
        <w:br/>
        <w:t>clear B1</w:t>
      </w:r>
      <w:r w:rsidRPr="00346C6D">
        <w:rPr>
          <w:rFonts w:ascii="Consolas" w:hAnsi="Consolas" w:cs="Courier New"/>
          <w:szCs w:val="24"/>
        </w:rPr>
        <w:br/>
        <w:t>B1 = 4</w:t>
      </w:r>
      <w:r w:rsidRPr="00346C6D">
        <w:rPr>
          <w:rFonts w:ascii="Consolas" w:hAnsi="Consolas" w:cs="Courier New"/>
          <w:szCs w:val="24"/>
        </w:rPr>
        <w:br/>
        <w:t>A3 = 3</w:t>
      </w:r>
    </w:p>
    <w:p w14:paraId="1BFD0C41" w14:textId="77777777" w:rsidR="00C5303D" w:rsidRPr="00677D69" w:rsidRDefault="00C5303D" w:rsidP="00C5303D">
      <w:pPr>
        <w:ind w:left="360"/>
        <w:rPr>
          <w:rFonts w:ascii="Courier New" w:hAnsi="Courier New" w:cs="Courier New"/>
        </w:rPr>
      </w:pPr>
    </w:p>
    <w:p w14:paraId="55CBDABA" w14:textId="0FBB8501" w:rsidR="00C5303D" w:rsidRDefault="00C5303D" w:rsidP="00871BF8">
      <w:r>
        <w:t xml:space="preserve">Then, if the user enters </w:t>
      </w:r>
      <w:r w:rsidRPr="00346C6D">
        <w:rPr>
          <w:rFonts w:ascii="Consolas" w:hAnsi="Consolas" w:cs="Courier New"/>
        </w:rPr>
        <w:t>history clear 2</w:t>
      </w:r>
      <w:r>
        <w:t xml:space="preserve"> and then types </w:t>
      </w:r>
      <w:r w:rsidRPr="00346C6D">
        <w:rPr>
          <w:rFonts w:ascii="Consolas" w:hAnsi="Consolas" w:cs="Courier New"/>
        </w:rPr>
        <w:t>history display</w:t>
      </w:r>
      <w:r>
        <w:t xml:space="preserve"> again, your program </w:t>
      </w:r>
      <w:r w:rsidR="00346C6D">
        <w:t>displays this history:</w:t>
      </w:r>
    </w:p>
    <w:p w14:paraId="067AD709" w14:textId="77777777" w:rsidR="00C5303D" w:rsidRPr="00346C6D" w:rsidRDefault="00C5303D" w:rsidP="00367EEC">
      <w:pPr>
        <w:ind w:left="720"/>
        <w:rPr>
          <w:rFonts w:ascii="Consolas" w:hAnsi="Consolas"/>
        </w:rPr>
      </w:pPr>
      <w:r w:rsidRPr="00346C6D">
        <w:rPr>
          <w:rFonts w:ascii="Consolas" w:hAnsi="Consolas" w:cs="Courier New"/>
        </w:rPr>
        <w:lastRenderedPageBreak/>
        <w:t>B2 = 5</w:t>
      </w:r>
      <w:r w:rsidRPr="00346C6D">
        <w:rPr>
          <w:rFonts w:ascii="Consolas" w:hAnsi="Consolas" w:cs="Courier New"/>
        </w:rPr>
        <w:br/>
        <w:t>clear B1</w:t>
      </w:r>
    </w:p>
    <w:p w14:paraId="0943AF5E" w14:textId="4843F8EB" w:rsidR="00C5217B" w:rsidRDefault="00C5217B" w:rsidP="00C5217B">
      <w:pPr>
        <w:pStyle w:val="Heading2"/>
        <w:spacing w:after="120"/>
        <w:ind w:left="0"/>
      </w:pPr>
      <w:bookmarkStart w:id="33" w:name="_Toc443459098"/>
      <w:r>
        <w:t xml:space="preserve">3. </w:t>
      </w:r>
      <w:bookmarkStart w:id="34" w:name="_Ref442021619"/>
      <w:r>
        <w:t>File Saving and Loading</w:t>
      </w:r>
      <w:bookmarkEnd w:id="34"/>
      <w:r>
        <w:t xml:space="preserve"> –</w:t>
      </w:r>
      <w:r w:rsidR="003A397F">
        <w:t xml:space="preserve"> 5</w:t>
      </w:r>
      <w:r>
        <w:t xml:space="preserve"> points</w:t>
      </w:r>
      <w:bookmarkEnd w:id="33"/>
    </w:p>
    <w:p w14:paraId="04AB6DC9" w14:textId="60DCB495" w:rsidR="00C5217B" w:rsidRDefault="00C5217B" w:rsidP="0055175F">
      <w:pPr>
        <w:spacing w:after="120"/>
      </w:pPr>
      <w:r>
        <w:t>Sometimes we want to pause work on a spreadsheet and return to work on it later. At times like this, we want to save a copy of the content. Of course, this saved copy is of little use unless we also have a way to read (also called load) a saved copy into our program. By implementing both of these operations, we can restore our program from our last save point. This is very handy if our computer restarts or someone closes our application before we complete our work with the spreadsheet.</w:t>
      </w:r>
    </w:p>
    <w:tbl>
      <w:tblPr>
        <w:tblW w:w="10069" w:type="dxa"/>
        <w:tblLook w:val="04A0" w:firstRow="1" w:lastRow="0" w:firstColumn="1" w:lastColumn="0" w:noHBand="0" w:noVBand="1"/>
      </w:tblPr>
      <w:tblGrid>
        <w:gridCol w:w="1908"/>
        <w:gridCol w:w="2250"/>
        <w:gridCol w:w="5911"/>
      </w:tblGrid>
      <w:tr w:rsidR="0055175F" w14:paraId="6EF5A7FA" w14:textId="77777777" w:rsidTr="001A1304">
        <w:tc>
          <w:tcPr>
            <w:tcW w:w="1908" w:type="dxa"/>
            <w:shd w:val="clear" w:color="auto" w:fill="323E4F" w:themeFill="text2" w:themeFillShade="BF"/>
          </w:tcPr>
          <w:p w14:paraId="15A98093" w14:textId="77777777" w:rsidR="0055175F" w:rsidRPr="00713E4F" w:rsidRDefault="0055175F" w:rsidP="001A1304">
            <w:pPr>
              <w:jc w:val="center"/>
              <w:rPr>
                <w:color w:val="FFFFFF" w:themeColor="background1"/>
                <w:sz w:val="20"/>
                <w:szCs w:val="20"/>
              </w:rPr>
            </w:pPr>
            <w:r w:rsidRPr="00713E4F">
              <w:rPr>
                <w:color w:val="FFFFFF" w:themeColor="background1"/>
                <w:sz w:val="20"/>
                <w:szCs w:val="20"/>
              </w:rPr>
              <w:t>Command</w:t>
            </w:r>
          </w:p>
        </w:tc>
        <w:tc>
          <w:tcPr>
            <w:tcW w:w="2250" w:type="dxa"/>
            <w:shd w:val="clear" w:color="auto" w:fill="323E4F" w:themeFill="text2" w:themeFillShade="BF"/>
          </w:tcPr>
          <w:p w14:paraId="22B648F7" w14:textId="77777777" w:rsidR="0055175F" w:rsidRPr="00713E4F" w:rsidRDefault="0055175F" w:rsidP="001A1304">
            <w:pPr>
              <w:jc w:val="center"/>
              <w:rPr>
                <w:color w:val="FFFFFF" w:themeColor="background1"/>
                <w:sz w:val="20"/>
                <w:szCs w:val="20"/>
              </w:rPr>
            </w:pPr>
            <w:r w:rsidRPr="00713E4F">
              <w:rPr>
                <w:color w:val="FFFFFF" w:themeColor="background1"/>
                <w:sz w:val="20"/>
                <w:szCs w:val="20"/>
              </w:rPr>
              <w:t>Example</w:t>
            </w:r>
          </w:p>
        </w:tc>
        <w:tc>
          <w:tcPr>
            <w:tcW w:w="5911" w:type="dxa"/>
            <w:shd w:val="clear" w:color="auto" w:fill="323E4F" w:themeFill="text2" w:themeFillShade="BF"/>
          </w:tcPr>
          <w:p w14:paraId="461A0319" w14:textId="77777777" w:rsidR="0055175F" w:rsidRPr="00713E4F" w:rsidRDefault="0055175F" w:rsidP="001A1304">
            <w:pPr>
              <w:jc w:val="center"/>
              <w:rPr>
                <w:color w:val="FFFFFF" w:themeColor="background1"/>
                <w:sz w:val="20"/>
                <w:szCs w:val="20"/>
              </w:rPr>
            </w:pPr>
            <w:r w:rsidRPr="00713E4F">
              <w:rPr>
                <w:color w:val="FFFFFF" w:themeColor="background1"/>
                <w:sz w:val="20"/>
                <w:szCs w:val="20"/>
              </w:rPr>
              <w:t>Action</w:t>
            </w:r>
          </w:p>
        </w:tc>
      </w:tr>
      <w:tr w:rsidR="0055175F" w14:paraId="23F7D3EF" w14:textId="77777777" w:rsidTr="001A1304">
        <w:tc>
          <w:tcPr>
            <w:tcW w:w="1908" w:type="dxa"/>
          </w:tcPr>
          <w:p w14:paraId="7C902937" w14:textId="77777777" w:rsidR="0055175F" w:rsidRPr="00713E4F" w:rsidRDefault="0055175F" w:rsidP="001A1304">
            <w:pPr>
              <w:rPr>
                <w:sz w:val="20"/>
                <w:szCs w:val="20"/>
              </w:rPr>
            </w:pPr>
            <w:r w:rsidRPr="00713E4F">
              <w:rPr>
                <w:sz w:val="20"/>
                <w:szCs w:val="20"/>
              </w:rPr>
              <w:t>save &lt;filename&gt;</w:t>
            </w:r>
          </w:p>
        </w:tc>
        <w:tc>
          <w:tcPr>
            <w:tcW w:w="2250" w:type="dxa"/>
          </w:tcPr>
          <w:p w14:paraId="418A13D3" w14:textId="77777777" w:rsidR="0055175F" w:rsidRPr="00713E4F" w:rsidRDefault="0055175F" w:rsidP="001A1304">
            <w:pPr>
              <w:rPr>
                <w:rFonts w:ascii="Consolas" w:hAnsi="Consolas" w:cs="Courier New"/>
                <w:sz w:val="20"/>
                <w:szCs w:val="20"/>
              </w:rPr>
            </w:pPr>
            <w:r w:rsidRPr="00713E4F">
              <w:rPr>
                <w:rFonts w:ascii="Consolas" w:hAnsi="Consolas" w:cs="Courier New"/>
                <w:sz w:val="20"/>
                <w:szCs w:val="20"/>
              </w:rPr>
              <w:t>save data.csv</w:t>
            </w:r>
          </w:p>
        </w:tc>
        <w:tc>
          <w:tcPr>
            <w:tcW w:w="5911" w:type="dxa"/>
          </w:tcPr>
          <w:p w14:paraId="69274E68" w14:textId="77777777" w:rsidR="0055175F" w:rsidRPr="00713E4F" w:rsidRDefault="0055175F" w:rsidP="001A1304">
            <w:pPr>
              <w:rPr>
                <w:sz w:val="20"/>
                <w:szCs w:val="20"/>
              </w:rPr>
            </w:pPr>
            <w:r w:rsidRPr="00713E4F">
              <w:rPr>
                <w:sz w:val="20"/>
                <w:szCs w:val="20"/>
              </w:rPr>
              <w:t>Saves the content of the spreadsheet to the specified file</w:t>
            </w:r>
          </w:p>
        </w:tc>
      </w:tr>
      <w:tr w:rsidR="0055175F" w14:paraId="0B804DFD" w14:textId="77777777" w:rsidTr="001A1304">
        <w:tc>
          <w:tcPr>
            <w:tcW w:w="1908" w:type="dxa"/>
          </w:tcPr>
          <w:p w14:paraId="758A3DBB" w14:textId="77777777" w:rsidR="0055175F" w:rsidRPr="00713E4F" w:rsidRDefault="0055175F" w:rsidP="001A1304">
            <w:pPr>
              <w:rPr>
                <w:sz w:val="20"/>
                <w:szCs w:val="20"/>
              </w:rPr>
            </w:pPr>
            <w:r w:rsidRPr="00713E4F">
              <w:rPr>
                <w:sz w:val="20"/>
                <w:szCs w:val="20"/>
              </w:rPr>
              <w:t>open &lt;filename&gt;</w:t>
            </w:r>
          </w:p>
        </w:tc>
        <w:tc>
          <w:tcPr>
            <w:tcW w:w="2250" w:type="dxa"/>
          </w:tcPr>
          <w:p w14:paraId="536F1AD4" w14:textId="77777777" w:rsidR="0055175F" w:rsidRPr="00713E4F" w:rsidRDefault="0055175F" w:rsidP="001A1304">
            <w:pPr>
              <w:rPr>
                <w:rFonts w:ascii="Consolas" w:hAnsi="Consolas" w:cs="Courier New"/>
                <w:sz w:val="20"/>
                <w:szCs w:val="20"/>
              </w:rPr>
            </w:pPr>
            <w:r w:rsidRPr="00713E4F">
              <w:rPr>
                <w:rFonts w:ascii="Consolas" w:hAnsi="Consolas" w:cs="Courier New"/>
                <w:sz w:val="20"/>
                <w:szCs w:val="20"/>
              </w:rPr>
              <w:t>open data.csv</w:t>
            </w:r>
          </w:p>
        </w:tc>
        <w:tc>
          <w:tcPr>
            <w:tcW w:w="5911" w:type="dxa"/>
          </w:tcPr>
          <w:p w14:paraId="6865266F" w14:textId="77777777" w:rsidR="0055175F" w:rsidRPr="00713E4F" w:rsidRDefault="0055175F" w:rsidP="001A1304">
            <w:pPr>
              <w:rPr>
                <w:sz w:val="20"/>
                <w:szCs w:val="20"/>
              </w:rPr>
            </w:pPr>
            <w:r w:rsidRPr="00713E4F">
              <w:rPr>
                <w:sz w:val="20"/>
                <w:szCs w:val="20"/>
              </w:rPr>
              <w:t>Overwrites the current spreadsheet with the content of the specified file</w:t>
            </w:r>
            <w:r>
              <w:rPr>
                <w:sz w:val="20"/>
                <w:szCs w:val="20"/>
              </w:rPr>
              <w:t xml:space="preserve">. </w:t>
            </w:r>
            <w:r w:rsidRPr="00713E4F">
              <w:rPr>
                <w:b/>
                <w:sz w:val="20"/>
                <w:szCs w:val="20"/>
              </w:rPr>
              <w:t>The entire table is displayed after data import</w:t>
            </w:r>
            <w:r>
              <w:rPr>
                <w:b/>
                <w:sz w:val="20"/>
                <w:szCs w:val="20"/>
              </w:rPr>
              <w:t>.</w:t>
            </w:r>
          </w:p>
        </w:tc>
      </w:tr>
    </w:tbl>
    <w:p w14:paraId="3F9F7A2E" w14:textId="77777777" w:rsidR="00C5217B" w:rsidRPr="006C1ECE" w:rsidRDefault="00C5217B" w:rsidP="00C5217B">
      <w:pPr>
        <w:pStyle w:val="Heading3"/>
        <w:spacing w:before="240"/>
      </w:pPr>
      <w:bookmarkStart w:id="35" w:name="_Ref442122835"/>
      <w:bookmarkStart w:id="36" w:name="_Toc443459099"/>
      <w:r w:rsidRPr="006C1ECE">
        <w:t>Sav</w:t>
      </w:r>
      <w:bookmarkEnd w:id="35"/>
      <w:r>
        <w:t>e Spreadsheet</w:t>
      </w:r>
      <w:bookmarkEnd w:id="36"/>
    </w:p>
    <w:p w14:paraId="1906C929" w14:textId="77777777" w:rsidR="00C5217B" w:rsidRDefault="00C5217B" w:rsidP="007E4FF9">
      <w:pPr>
        <w:spacing w:line="240" w:lineRule="auto"/>
      </w:pPr>
      <w:r>
        <w:t xml:space="preserve">When this command executes the entire spreadsheet is saved to the specified file </w:t>
      </w:r>
      <w:r w:rsidRPr="00402593">
        <w:rPr>
          <w:rFonts w:ascii="Consolas" w:hAnsi="Consolas"/>
        </w:rPr>
        <w:t>&lt;filename&gt;</w:t>
      </w:r>
      <w:r>
        <w:t>.</w:t>
      </w:r>
    </w:p>
    <w:p w14:paraId="60400EB4" w14:textId="319F1F20" w:rsidR="00C5217B" w:rsidRDefault="00C5217B" w:rsidP="007E4FF9">
      <w:pPr>
        <w:spacing w:line="240" w:lineRule="auto"/>
      </w:pPr>
      <w:r>
        <w:t xml:space="preserve">You will use the information </w:t>
      </w:r>
      <w:r w:rsidR="009B3E5C">
        <w:t xml:space="preserve">below (see the </w:t>
      </w:r>
      <w:r w:rsidR="009B3E5C">
        <w:fldChar w:fldCharType="begin"/>
      </w:r>
      <w:r w:rsidR="009B3E5C">
        <w:instrText xml:space="preserve"> REF _Ref443293984 \h </w:instrText>
      </w:r>
      <w:r w:rsidR="009B3E5C">
        <w:fldChar w:fldCharType="separate"/>
      </w:r>
      <w:r w:rsidR="009B3E5C">
        <w:t>File Reading and Writing</w:t>
      </w:r>
      <w:r w:rsidR="009B3E5C">
        <w:fldChar w:fldCharType="end"/>
      </w:r>
      <w:r w:rsidR="009B3E5C">
        <w:t xml:space="preserve"> section)</w:t>
      </w:r>
      <w:r>
        <w:t xml:space="preserve"> to create a new text file for saving. You will write the content of your spreadsheet in “comma-separated value” format, also known as “CSV”. The process of saving data like this is sometimes referred to as </w:t>
      </w:r>
      <w:r w:rsidRPr="007427FB">
        <w:rPr>
          <w:i/>
        </w:rPr>
        <w:t>serialization</w:t>
      </w:r>
      <w:r>
        <w:t xml:space="preserve"> (you are serializing your spreadsheet to a file).</w:t>
      </w:r>
    </w:p>
    <w:p w14:paraId="1480F73F" w14:textId="77777777" w:rsidR="00C5217B" w:rsidRDefault="00C5217B" w:rsidP="007E4FF9">
      <w:pPr>
        <w:spacing w:line="240" w:lineRule="auto"/>
      </w:pPr>
    </w:p>
    <w:p w14:paraId="3299D5EC" w14:textId="02FFFAFB" w:rsidR="00C5217B" w:rsidRDefault="00C5217B" w:rsidP="007E4FF9">
      <w:pPr>
        <w:spacing w:line="240" w:lineRule="auto"/>
      </w:pPr>
      <w:r>
        <w:t xml:space="preserve">Each line of the text file </w:t>
      </w:r>
      <w:r w:rsidR="007E4FF9">
        <w:t>contains</w:t>
      </w:r>
      <w:r>
        <w:t xml:space="preserve"> the content of one cell of your spreadsheet, and will be of the format:</w:t>
      </w:r>
    </w:p>
    <w:p w14:paraId="52B094C0" w14:textId="7F699EB9" w:rsidR="00C5217B" w:rsidRPr="00DB5FFA" w:rsidRDefault="00C5217B" w:rsidP="007E4FF9">
      <w:pPr>
        <w:spacing w:before="120" w:after="120" w:line="240" w:lineRule="auto"/>
        <w:ind w:left="720"/>
        <w:rPr>
          <w:rFonts w:ascii="Courier New" w:hAnsi="Courier New" w:cs="Courier New"/>
        </w:rPr>
      </w:pPr>
      <w:r w:rsidRPr="00DB5FFA">
        <w:rPr>
          <w:rFonts w:ascii="Consolas" w:hAnsi="Consolas" w:cs="Courier New"/>
        </w:rPr>
        <w:t>Cell</w:t>
      </w:r>
      <w:r w:rsidR="007E4FF9">
        <w:rPr>
          <w:rFonts w:ascii="Consolas" w:hAnsi="Consolas" w:cs="Courier New"/>
        </w:rPr>
        <w:t>Reference</w:t>
      </w:r>
      <w:r w:rsidRPr="00DB5FFA">
        <w:rPr>
          <w:rFonts w:ascii="Consolas" w:hAnsi="Consolas" w:cs="Courier New"/>
        </w:rPr>
        <w:t>,CellType,FullCellText</w:t>
      </w:r>
    </w:p>
    <w:p w14:paraId="5B4777AB" w14:textId="77777777" w:rsidR="00C5217B" w:rsidRDefault="00C5217B" w:rsidP="007E4FF9">
      <w:pPr>
        <w:spacing w:line="240" w:lineRule="auto"/>
      </w:pPr>
      <w:r>
        <w:t>For example, following is the content of a valid csv file:</w:t>
      </w:r>
    </w:p>
    <w:p w14:paraId="5FC6C6DE" w14:textId="77777777" w:rsidR="00C5217B" w:rsidRPr="00DB5FFA" w:rsidRDefault="00C5217B" w:rsidP="007E4FF9">
      <w:pPr>
        <w:spacing w:before="120" w:line="240" w:lineRule="auto"/>
        <w:ind w:left="720" w:right="360"/>
        <w:rPr>
          <w:rFonts w:ascii="Consolas" w:hAnsi="Consolas" w:cs="Courier New"/>
        </w:rPr>
      </w:pPr>
      <w:r w:rsidRPr="00DB5FFA">
        <w:rPr>
          <w:rFonts w:ascii="Consolas" w:hAnsi="Consolas" w:cs="Courier New"/>
        </w:rPr>
        <w:t>A20,ValueCell,2.2</w:t>
      </w:r>
      <w:r w:rsidRPr="00DB5FFA">
        <w:rPr>
          <w:rFonts w:ascii="Consolas" w:hAnsi="Consolas" w:cs="Courier New"/>
        </w:rPr>
        <w:br/>
        <w:t>B20,PercentCell,</w:t>
      </w:r>
      <w:r>
        <w:rPr>
          <w:rFonts w:ascii="Consolas" w:hAnsi="Consolas" w:cs="Courier New"/>
        </w:rPr>
        <w:t>2.4%</w:t>
      </w:r>
      <w:r w:rsidRPr="00DB5FFA">
        <w:rPr>
          <w:rFonts w:ascii="Consolas" w:hAnsi="Consolas" w:cs="Courier New"/>
        </w:rPr>
        <w:br/>
        <w:t>C20,FormulaCell,( A20 + B20 )</w:t>
      </w:r>
      <w:r w:rsidRPr="00DB5FFA">
        <w:rPr>
          <w:rFonts w:ascii="Consolas" w:hAnsi="Consolas" w:cs="Courier New"/>
        </w:rPr>
        <w:br/>
        <w:t>D20,TextCell,"howdy"</w:t>
      </w:r>
    </w:p>
    <w:p w14:paraId="67C81421" w14:textId="77777777" w:rsidR="00C5217B" w:rsidRPr="00CD36E7" w:rsidRDefault="00C5217B" w:rsidP="007E4FF9">
      <w:pPr>
        <w:spacing w:line="240" w:lineRule="auto"/>
        <w:ind w:left="360" w:right="360"/>
        <w:rPr>
          <w:rFonts w:ascii="Courier New" w:hAnsi="Courier New" w:cs="Courier New"/>
        </w:rPr>
      </w:pPr>
    </w:p>
    <w:p w14:paraId="01B91BE5" w14:textId="77777777" w:rsidR="00C5217B" w:rsidRDefault="00C5217B" w:rsidP="007E4FF9">
      <w:pPr>
        <w:spacing w:line="240" w:lineRule="auto"/>
      </w:pPr>
      <w:r w:rsidRPr="00EF3278">
        <w:rPr>
          <w:b/>
        </w:rPr>
        <w:t>You must adhere to the above format exactly.</w:t>
      </w:r>
    </w:p>
    <w:p w14:paraId="356FD4DE" w14:textId="77777777" w:rsidR="00C5217B" w:rsidRDefault="00C5217B" w:rsidP="007E4FF9">
      <w:pPr>
        <w:spacing w:line="240" w:lineRule="auto"/>
        <w:ind w:right="360"/>
      </w:pPr>
    </w:p>
    <w:p w14:paraId="1E4616BA" w14:textId="77777777" w:rsidR="00C5217B" w:rsidRDefault="00C5217B" w:rsidP="007E4FF9">
      <w:pPr>
        <w:spacing w:line="240" w:lineRule="auto"/>
      </w:pPr>
      <w:r>
        <w:t>Notice the following:</w:t>
      </w:r>
    </w:p>
    <w:p w14:paraId="01E2B265" w14:textId="77777777" w:rsidR="00C5217B" w:rsidRDefault="00C5217B" w:rsidP="007E4FF9">
      <w:pPr>
        <w:pStyle w:val="ListParagraph"/>
        <w:numPr>
          <w:ilvl w:val="0"/>
          <w:numId w:val="39"/>
        </w:numPr>
        <w:spacing w:line="240" w:lineRule="auto"/>
      </w:pPr>
      <w:r>
        <w:t xml:space="preserve">This content does not contain any </w:t>
      </w:r>
      <w:r w:rsidRPr="00DB5FFA">
        <w:rPr>
          <w:rFonts w:ascii="Consolas" w:hAnsi="Consolas"/>
        </w:rPr>
        <w:t>EmptyCell</w:t>
      </w:r>
      <w:r>
        <w:t xml:space="preserve"> content. Your code will assume that any cell not referenced in the CSV file is an </w:t>
      </w:r>
      <w:r w:rsidRPr="00DB5FFA">
        <w:rPr>
          <w:rFonts w:ascii="Consolas" w:hAnsi="Consolas"/>
        </w:rPr>
        <w:t>EmptyCell</w:t>
      </w:r>
      <w:r>
        <w:t>. This keeps the file size small for spreadsheets that are sparsely populated.</w:t>
      </w:r>
    </w:p>
    <w:p w14:paraId="70E2717B" w14:textId="77777777" w:rsidR="00C5217B" w:rsidRDefault="00C5217B" w:rsidP="007E4FF9">
      <w:pPr>
        <w:pStyle w:val="ListParagraph"/>
        <w:numPr>
          <w:ilvl w:val="0"/>
          <w:numId w:val="39"/>
        </w:numPr>
        <w:spacing w:line="240" w:lineRule="auto"/>
      </w:pPr>
      <w:r>
        <w:t xml:space="preserve">The format of the cell’s data in the file is identical to what the Cell instance returns </w:t>
      </w:r>
      <w:r w:rsidRPr="00D97B17">
        <w:t xml:space="preserve">from its </w:t>
      </w:r>
      <w:r w:rsidRPr="00DB5FFA">
        <w:rPr>
          <w:rFonts w:ascii="Consolas" w:hAnsi="Consolas" w:cs="Consolas"/>
          <w:color w:val="000000"/>
          <w:szCs w:val="24"/>
        </w:rPr>
        <w:t>fullCellText()</w:t>
      </w:r>
      <w:r>
        <w:t xml:space="preserve"> method.</w:t>
      </w:r>
    </w:p>
    <w:p w14:paraId="3A285CA5" w14:textId="77777777" w:rsidR="00C5217B" w:rsidRDefault="00C5217B" w:rsidP="007E4FF9">
      <w:pPr>
        <w:pStyle w:val="ListParagraph"/>
        <w:numPr>
          <w:ilvl w:val="0"/>
          <w:numId w:val="39"/>
        </w:numPr>
        <w:spacing w:line="240" w:lineRule="auto"/>
      </w:pPr>
      <w:r>
        <w:t>There are no spaces between the commas.</w:t>
      </w:r>
    </w:p>
    <w:p w14:paraId="3976F225" w14:textId="34DC40D3" w:rsidR="00C5217B" w:rsidRPr="006C1ECE" w:rsidRDefault="00C5217B" w:rsidP="00C5217B">
      <w:pPr>
        <w:pStyle w:val="Heading3"/>
        <w:spacing w:before="240"/>
      </w:pPr>
      <w:bookmarkStart w:id="37" w:name="_Toc443459100"/>
      <w:r>
        <w:t>Load Spreadsheet</w:t>
      </w:r>
      <w:bookmarkEnd w:id="37"/>
    </w:p>
    <w:p w14:paraId="520B7BD2" w14:textId="6D1091D9" w:rsidR="00C5217B" w:rsidRDefault="00C5217B" w:rsidP="007E4FF9">
      <w:pPr>
        <w:pStyle w:val="ProcedureText"/>
        <w:spacing w:after="0" w:line="240" w:lineRule="auto"/>
        <w:ind w:left="0"/>
      </w:pPr>
      <w:r>
        <w:t>When this command executes the entire spreadsheet is replaced with the content of the</w:t>
      </w:r>
      <w:r w:rsidR="0055175F">
        <w:t xml:space="preserve"> specified file </w:t>
      </w:r>
      <w:r w:rsidR="0055175F" w:rsidRPr="0055175F">
        <w:rPr>
          <w:b/>
        </w:rPr>
        <w:t>and</w:t>
      </w:r>
      <w:r w:rsidR="0055175F">
        <w:t xml:space="preserve"> the spreadsheet’s content is displayed. </w:t>
      </w:r>
      <w:r w:rsidR="009B3E5C">
        <w:t xml:space="preserve">You will use the information below (see the </w:t>
      </w:r>
      <w:r w:rsidR="009B3E5C">
        <w:fldChar w:fldCharType="begin"/>
      </w:r>
      <w:r w:rsidR="009B3E5C">
        <w:instrText xml:space="preserve"> REF _Ref443293984 \h </w:instrText>
      </w:r>
      <w:r w:rsidR="009B3E5C">
        <w:fldChar w:fldCharType="separate"/>
      </w:r>
      <w:r w:rsidR="009B3E5C">
        <w:t>File Reading and Writing</w:t>
      </w:r>
      <w:r w:rsidR="009B3E5C">
        <w:fldChar w:fldCharType="end"/>
      </w:r>
      <w:r w:rsidR="009B3E5C">
        <w:t xml:space="preserve"> section) to </w:t>
      </w:r>
      <w:r>
        <w:t xml:space="preserve">open an existing file for reading. The process of loading data like this is sometimes referred to as </w:t>
      </w:r>
      <w:r w:rsidRPr="007427FB">
        <w:rPr>
          <w:i/>
        </w:rPr>
        <w:t>deserialization</w:t>
      </w:r>
      <w:r>
        <w:t xml:space="preserve"> (you are deserializing your spreadsheet from a file).</w:t>
      </w:r>
    </w:p>
    <w:p w14:paraId="1D9A1031" w14:textId="77777777" w:rsidR="00C5217B" w:rsidRDefault="00C5217B" w:rsidP="007E4FF9">
      <w:pPr>
        <w:spacing w:line="240" w:lineRule="auto"/>
      </w:pPr>
    </w:p>
    <w:p w14:paraId="319839F4" w14:textId="10DB76EB" w:rsidR="00C5303D" w:rsidRDefault="00C5217B" w:rsidP="007E4FF9">
      <w:pPr>
        <w:spacing w:line="240" w:lineRule="auto"/>
      </w:pPr>
      <w:r>
        <w:t>The format of the file content is identical to the above format used</w:t>
      </w:r>
      <w:r w:rsidR="003C1055">
        <w:t xml:space="preserve"> to save the file. W</w:t>
      </w:r>
      <w:r>
        <w:t xml:space="preserve">rite code to use a </w:t>
      </w:r>
      <w:r w:rsidRPr="007427FB">
        <w:rPr>
          <w:rFonts w:ascii="Consolas" w:hAnsi="Consolas"/>
        </w:rPr>
        <w:t>Scanner</w:t>
      </w:r>
      <w:r>
        <w:t xml:space="preserve"> instance to read each line from the file, and create the appropriate </w:t>
      </w:r>
      <w:r w:rsidRPr="003C1055">
        <w:rPr>
          <w:rFonts w:ascii="Consolas" w:hAnsi="Consolas"/>
        </w:rPr>
        <w:t>Cell</w:t>
      </w:r>
      <w:r>
        <w:t xml:space="preserve"> object instance (with the correct type and data), and store that </w:t>
      </w:r>
      <w:r w:rsidRPr="003C1055">
        <w:rPr>
          <w:rFonts w:ascii="Consolas" w:hAnsi="Consolas"/>
        </w:rPr>
        <w:t>Cell</w:t>
      </w:r>
      <w:r>
        <w:t xml:space="preserve"> instance into the </w:t>
      </w:r>
      <w:r w:rsidRPr="003C1055">
        <w:rPr>
          <w:rFonts w:ascii="Consolas" w:hAnsi="Consolas"/>
        </w:rPr>
        <w:t>Spreadsheet</w:t>
      </w:r>
      <w:r>
        <w:t>.</w:t>
      </w:r>
    </w:p>
    <w:p w14:paraId="56C89596" w14:textId="7FF1A880" w:rsidR="00235045" w:rsidRDefault="00235045" w:rsidP="00C5303D">
      <w:r>
        <w:rPr>
          <w:noProof/>
        </w:rPr>
        <mc:AlternateContent>
          <mc:Choice Requires="wps">
            <w:drawing>
              <wp:anchor distT="0" distB="0" distL="114300" distR="114300" simplePos="0" relativeHeight="251670528" behindDoc="0" locked="0" layoutInCell="1" allowOverlap="1" wp14:anchorId="74DA2B63" wp14:editId="1576BB83">
                <wp:simplePos x="0" y="0"/>
                <wp:positionH relativeFrom="margin">
                  <wp:align>left</wp:align>
                </wp:positionH>
                <wp:positionV relativeFrom="paragraph">
                  <wp:posOffset>196850</wp:posOffset>
                </wp:positionV>
                <wp:extent cx="5829300" cy="1834515"/>
                <wp:effectExtent l="0" t="0" r="57150" b="51435"/>
                <wp:wrapSquare wrapText="bothSides"/>
                <wp:docPr id="18" name="Text Box 18"/>
                <wp:cNvGraphicFramePr/>
                <a:graphic xmlns:a="http://schemas.openxmlformats.org/drawingml/2006/main">
                  <a:graphicData uri="http://schemas.microsoft.com/office/word/2010/wordprocessingShape">
                    <wps:wsp>
                      <wps:cNvSpPr txBox="1"/>
                      <wps:spPr bwMode="auto">
                        <a:xfrm>
                          <a:off x="0" y="0"/>
                          <a:ext cx="5829300" cy="1834515"/>
                        </a:xfrm>
                        <a:prstGeom prst="rect">
                          <a:avLst/>
                        </a:prstGeom>
                        <a:solidFill>
                          <a:srgbClr val="D9D9D9"/>
                        </a:solidFill>
                        <a:ln w="6350">
                          <a:solidFill>
                            <a:prstClr val="black"/>
                          </a:solidFill>
                        </a:ln>
                        <a:effectLst>
                          <a:outerShdw dist="38100" dir="2700000" algn="tl" rotWithShape="0">
                            <a:srgbClr val="000000">
                              <a:alpha val="39999"/>
                            </a:srgbClr>
                          </a:outerShdw>
                        </a:effectLst>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w="25400">
                              <a:solidFill>
                                <a:schemeClr val="dk1">
                                  <a:lumMod val="0"/>
                                  <a:lumOff val="0"/>
                                </a:schemeClr>
                              </a:solidFill>
                              <a:miter lim="800000"/>
                              <a:headEnd/>
                              <a:tailEnd/>
                            </a14:hiddenLine>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wps:spPr>
                      <wps:txbx>
                        <w:txbxContent>
                          <w:p w14:paraId="20AE62EA" w14:textId="77777777" w:rsidR="001A1304" w:rsidRDefault="001A1304" w:rsidP="00235045">
                            <w:pPr>
                              <w:pStyle w:val="Heading3"/>
                              <w:spacing w:before="0"/>
                            </w:pPr>
                            <w:bookmarkStart w:id="38" w:name="_Toc405014749"/>
                            <w:bookmarkStart w:id="39" w:name="_Toc443459101"/>
                            <w:r w:rsidRPr="00DA449C">
                              <w:t>Hints</w:t>
                            </w:r>
                            <w:bookmarkEnd w:id="38"/>
                            <w:bookmarkEnd w:id="39"/>
                          </w:p>
                          <w:p w14:paraId="5D1575EF" w14:textId="77777777" w:rsidR="001A1304" w:rsidRDefault="001A1304" w:rsidP="007E4FF9">
                            <w:pPr>
                              <w:pStyle w:val="ListParagraph"/>
                              <w:widowControl/>
                              <w:numPr>
                                <w:ilvl w:val="0"/>
                                <w:numId w:val="19"/>
                              </w:numPr>
                              <w:spacing w:after="200" w:line="240" w:lineRule="auto"/>
                            </w:pPr>
                            <w:r>
                              <w:t xml:space="preserve">Implement </w:t>
                            </w:r>
                            <w:r>
                              <w:rPr>
                                <w:rFonts w:ascii="Consolas" w:hAnsi="Consolas"/>
                              </w:rPr>
                              <w:t>save</w:t>
                            </w:r>
                            <w:r>
                              <w:t xml:space="preserve"> first. Then save a spreadsheet to a file and open the file in notepad. Make sure that the format is correct (see the </w:t>
                            </w:r>
                            <w:r>
                              <w:fldChar w:fldCharType="begin"/>
                            </w:r>
                            <w:r>
                              <w:instrText xml:space="preserve"> REF _Ref442122835 \h </w:instrText>
                            </w:r>
                            <w:r>
                              <w:fldChar w:fldCharType="separate"/>
                            </w:r>
                            <w:r w:rsidRPr="006C1ECE">
                              <w:t>Saving</w:t>
                            </w:r>
                            <w:r>
                              <w:fldChar w:fldCharType="end"/>
                            </w:r>
                            <w:r>
                              <w:t xml:space="preserve"> section above). Save a spreadsheet with all of the types of cells when you do this.</w:t>
                            </w:r>
                          </w:p>
                          <w:p w14:paraId="1B5A443E" w14:textId="77777777" w:rsidR="001A1304" w:rsidRDefault="001A1304" w:rsidP="007E4FF9">
                            <w:pPr>
                              <w:pStyle w:val="ListParagraph"/>
                              <w:widowControl/>
                              <w:numPr>
                                <w:ilvl w:val="0"/>
                                <w:numId w:val="19"/>
                              </w:numPr>
                              <w:spacing w:after="200" w:line="240" w:lineRule="auto"/>
                            </w:pPr>
                            <w:r>
                              <w:t xml:space="preserve">If a filename is specified without a path (e.g., </w:t>
                            </w:r>
                            <w:r w:rsidRPr="00A91315">
                              <w:rPr>
                                <w:rFonts w:ascii="Consolas" w:hAnsi="Consolas" w:cs="Courier New"/>
                              </w:rPr>
                              <w:t>save myData.csv</w:t>
                            </w:r>
                            <w:r>
                              <w:t>), it will be saved (or opened) in your Project directory inside your Eclipse workspace. At least, that’s how it works in Windows; Mac users…you’re on your own.</w:t>
                            </w:r>
                          </w:p>
                          <w:p w14:paraId="11EB037E" w14:textId="0014FEEC" w:rsidR="001A1304" w:rsidRDefault="001A1304" w:rsidP="007E4FF9">
                            <w:pPr>
                              <w:pStyle w:val="ListParagraph"/>
                              <w:widowControl/>
                              <w:numPr>
                                <w:ilvl w:val="0"/>
                                <w:numId w:val="19"/>
                              </w:numPr>
                              <w:spacing w:line="240" w:lineRule="auto"/>
                            </w:pPr>
                            <w:r>
                              <w:t xml:space="preserve">To specify a full path for the filename include drive letter and backslashes. For example, </w:t>
                            </w:r>
                            <w:r w:rsidRPr="00A91315">
                              <w:rPr>
                                <w:rFonts w:ascii="Consolas" w:hAnsi="Consolas" w:cs="Courier New"/>
                              </w:rPr>
                              <w:t>save c:\stuff\myData.csv</w:t>
                            </w:r>
                            <w:r>
                              <w:t>.</w:t>
                            </w:r>
                          </w:p>
                        </w:txbxContent>
                      </wps:txbx>
                      <wps:bodyPr rot="0" spcFirstLastPara="0" vertOverflow="overflow" horzOverflow="overflow" vert="horz" wrap="square" lIns="91440" tIns="36576" rIns="91440" bIns="36576"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74DA2B63" id="Text Box 18" o:spid="_x0000_s1031" type="#_x0000_t202" style="position:absolute;margin-left:0;margin-top:15.5pt;width:459pt;height:144.45pt;z-index:25167052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" fillcolor="#d9d9d9" strokeweight=".5pt">
                <v:shadow on="t" color="black" opacity="26213f" origin="-.5,-.5" offset=".74836mm,.74836mm"/>
                <v:textbox inset=",2.88pt,,2.88pt">
                  <w:txbxContent>
                    <w:p w14:paraId="20AE62EA" w14:textId="77777777" w:rsidR="001A1304" w:rsidRDefault="001A1304" w:rsidP="00235045">
                      <w:pPr>
                        <w:pStyle w:val="Heading3"/>
                        <w:spacing w:before="0"/>
                      </w:pPr>
                      <w:bookmarkStart w:id="44" w:name="_Toc405014749"/>
                      <w:bookmarkStart w:id="45" w:name="_Toc443459101"/>
                      <w:r w:rsidRPr="00DA449C">
                        <w:t>Hints</w:t>
                      </w:r>
                      <w:bookmarkEnd w:id="44"/>
                      <w:bookmarkEnd w:id="45"/>
                    </w:p>
                    <w:p w14:paraId="5D1575EF" w14:textId="77777777" w:rsidR="001A1304" w:rsidRDefault="001A1304" w:rsidP="007E4FF9">
                      <w:pPr>
                        <w:pStyle w:val="ListParagraph"/>
                        <w:widowControl/>
                        <w:numPr>
                          <w:ilvl w:val="0"/>
                          <w:numId w:val="19"/>
                        </w:numPr>
                        <w:spacing w:after="200" w:line="240" w:lineRule="auto"/>
                      </w:pPr>
                      <w:r>
                        <w:t xml:space="preserve">Implement </w:t>
                      </w:r>
                      <w:r>
                        <w:rPr>
                          <w:rFonts w:ascii="Consolas" w:hAnsi="Consolas"/>
                        </w:rPr>
                        <w:t>save</w:t>
                      </w:r>
                      <w:r>
                        <w:t xml:space="preserve"> first. Then save a spreadsheet to a file and open the file in notepad. Make sure that the format is correct (see the </w:t>
                      </w:r>
                      <w:r>
                        <w:fldChar w:fldCharType="begin"/>
                      </w:r>
                      <w:r>
                        <w:instrText xml:space="preserve"> REF _Ref442122835 \h </w:instrText>
                      </w:r>
                      <w:r>
                        <w:fldChar w:fldCharType="separate"/>
                      </w:r>
                      <w:r w:rsidRPr="006C1ECE">
                        <w:t>Saving</w:t>
                      </w:r>
                      <w:r>
                        <w:fldChar w:fldCharType="end"/>
                      </w:r>
                      <w:r>
                        <w:t xml:space="preserve"> section above). Save a spreadsheet with all of the types of cells when you do this.</w:t>
                      </w:r>
                    </w:p>
                    <w:p w14:paraId="1B5A443E" w14:textId="77777777" w:rsidR="001A1304" w:rsidRDefault="001A1304" w:rsidP="007E4FF9">
                      <w:pPr>
                        <w:pStyle w:val="ListParagraph"/>
                        <w:widowControl/>
                        <w:numPr>
                          <w:ilvl w:val="0"/>
                          <w:numId w:val="19"/>
                        </w:numPr>
                        <w:spacing w:after="200" w:line="240" w:lineRule="auto"/>
                      </w:pPr>
                      <w:r>
                        <w:t xml:space="preserve">If a filename is specified without a path (e.g., </w:t>
                      </w:r>
                      <w:r w:rsidRPr="00A91315">
                        <w:rPr>
                          <w:rFonts w:ascii="Consolas" w:hAnsi="Consolas" w:cs="Courier New"/>
                        </w:rPr>
                        <w:t>save myData.csv</w:t>
                      </w:r>
                      <w:r>
                        <w:t>), it will be saved (or opened) in your Project directory inside your Eclipse workspace. At least, that’s how it works in Windows; Mac users…you’re on your own.</w:t>
                      </w:r>
                    </w:p>
                    <w:p w14:paraId="11EB037E" w14:textId="0014FEEC" w:rsidR="001A1304" w:rsidRDefault="001A1304" w:rsidP="007E4FF9">
                      <w:pPr>
                        <w:pStyle w:val="ListParagraph"/>
                        <w:widowControl/>
                        <w:numPr>
                          <w:ilvl w:val="0"/>
                          <w:numId w:val="19"/>
                        </w:numPr>
                        <w:spacing w:line="240" w:lineRule="auto"/>
                      </w:pPr>
                      <w:r>
                        <w:t xml:space="preserve">To specify a full path for the filename include drive letter and backslashes. For example, </w:t>
                      </w:r>
                      <w:r w:rsidRPr="00A91315">
                        <w:rPr>
                          <w:rFonts w:ascii="Consolas" w:hAnsi="Consolas" w:cs="Courier New"/>
                        </w:rPr>
                        <w:t>save c:\stuff\myData.csv</w:t>
                      </w:r>
                      <w:r>
                        <w:t>.</w:t>
                      </w:r>
                    </w:p>
                  </w:txbxContent>
                </v:textbox>
                <w10:wrap type="square" anchorx="margin"/>
              </v:shape>
            </w:pict>
          </mc:Fallback>
        </mc:AlternateContent>
      </w:r>
    </w:p>
    <w:p w14:paraId="7E0E1D5A" w14:textId="77777777" w:rsidR="00235045" w:rsidRDefault="00235045" w:rsidP="00C5303D"/>
    <w:p w14:paraId="043881FC" w14:textId="0496D290" w:rsidR="00235045" w:rsidRDefault="00235045" w:rsidP="00C5303D"/>
    <w:p w14:paraId="291889FF" w14:textId="6BEC16BE" w:rsidR="00235045" w:rsidRDefault="00235045" w:rsidP="00C5303D"/>
    <w:p w14:paraId="5B31550F" w14:textId="719B97BB" w:rsidR="00235045" w:rsidRDefault="00235045" w:rsidP="00C5303D"/>
    <w:p w14:paraId="7918C961" w14:textId="11713C02" w:rsidR="00235045" w:rsidRDefault="00235045" w:rsidP="00C5303D"/>
    <w:p w14:paraId="4017E0E2" w14:textId="293B9D29" w:rsidR="00235045" w:rsidRDefault="00235045" w:rsidP="00C5303D"/>
    <w:p w14:paraId="6F08FDEA" w14:textId="3F264183" w:rsidR="00235045" w:rsidRDefault="00235045" w:rsidP="00C5303D"/>
    <w:p w14:paraId="39AC0CBE" w14:textId="0E129570" w:rsidR="00235045" w:rsidRDefault="00235045" w:rsidP="00C5303D"/>
    <w:p w14:paraId="79FBB30A" w14:textId="77777777" w:rsidR="00235045" w:rsidRDefault="00235045" w:rsidP="00C5303D"/>
    <w:p w14:paraId="4E9E3B05" w14:textId="4127C979" w:rsidR="00235045" w:rsidRDefault="00235045" w:rsidP="00C5303D"/>
    <w:p w14:paraId="2E68FF13" w14:textId="6871632C" w:rsidR="00E80752" w:rsidRDefault="00E80752" w:rsidP="00E80752">
      <w:pPr>
        <w:pStyle w:val="Heading3"/>
      </w:pPr>
      <w:bookmarkStart w:id="40" w:name="_Ref443293984"/>
      <w:bookmarkStart w:id="41" w:name="_Toc443459102"/>
      <w:r>
        <w:t>File Reading and Writing</w:t>
      </w:r>
      <w:bookmarkEnd w:id="40"/>
      <w:bookmarkEnd w:id="41"/>
    </w:p>
    <w:p w14:paraId="62D9EB2D" w14:textId="4FB3EE33" w:rsidR="00E80752" w:rsidRDefault="00E80752" w:rsidP="00C5303D">
      <w:r>
        <w:t xml:space="preserve">To write to a file, use </w:t>
      </w:r>
      <w:r w:rsidRPr="0026365A">
        <w:rPr>
          <w:rFonts w:ascii="Consolas" w:hAnsi="Consolas"/>
        </w:rPr>
        <w:t>java.io.PrintWriter</w:t>
      </w:r>
      <w:r>
        <w:t>. Here is some sample code to show how to use it</w:t>
      </w:r>
      <w:r>
        <w:rPr>
          <w:rStyle w:val="FootnoteReference"/>
        </w:rPr>
        <w:footnoteReference w:id="5"/>
      </w:r>
      <w:r w:rsidR="0026365A">
        <w:t>:</w:t>
      </w:r>
    </w:p>
    <w:p w14:paraId="22202CA2" w14:textId="373C7C48" w:rsidR="00E80752" w:rsidRDefault="00E80752" w:rsidP="0026365A">
      <w:pPr>
        <w:spacing w:before="120"/>
        <w:ind w:left="720"/>
        <w:rPr>
          <w:rFonts w:ascii="Consolas" w:hAnsi="Consolas"/>
        </w:rPr>
      </w:pPr>
      <w:r>
        <w:rPr>
          <w:rFonts w:ascii="Consolas" w:hAnsi="Consolas"/>
        </w:rPr>
        <w:t>String fileName = "c:\\stuff\\myData.csv";</w:t>
      </w:r>
    </w:p>
    <w:p w14:paraId="62DE0B1B" w14:textId="5F42D632" w:rsidR="00E80752" w:rsidRPr="00E80752" w:rsidRDefault="00E80752" w:rsidP="00E80752">
      <w:pPr>
        <w:ind w:left="720"/>
        <w:rPr>
          <w:rFonts w:ascii="Consolas" w:hAnsi="Consolas"/>
        </w:rPr>
      </w:pPr>
      <w:r w:rsidRPr="00E80752">
        <w:rPr>
          <w:rFonts w:ascii="Consolas" w:hAnsi="Consolas"/>
        </w:rPr>
        <w:t>PrintWriter file;</w:t>
      </w:r>
    </w:p>
    <w:p w14:paraId="7B5CE6E4" w14:textId="25977EE8" w:rsidR="00E80752" w:rsidRPr="00E80752" w:rsidRDefault="00E80752" w:rsidP="00E80752">
      <w:pPr>
        <w:ind w:left="720"/>
        <w:rPr>
          <w:rFonts w:ascii="Consolas" w:hAnsi="Consolas"/>
        </w:rPr>
      </w:pPr>
      <w:r w:rsidRPr="00E80752">
        <w:rPr>
          <w:rFonts w:ascii="Consolas" w:hAnsi="Consolas"/>
        </w:rPr>
        <w:t>try</w:t>
      </w:r>
    </w:p>
    <w:p w14:paraId="3612C219" w14:textId="33520B4F" w:rsidR="00E80752" w:rsidRPr="00E80752" w:rsidRDefault="00E80752" w:rsidP="00E80752">
      <w:pPr>
        <w:ind w:left="720"/>
        <w:rPr>
          <w:rFonts w:ascii="Consolas" w:hAnsi="Consolas"/>
        </w:rPr>
      </w:pPr>
      <w:r w:rsidRPr="00E80752">
        <w:rPr>
          <w:rFonts w:ascii="Consolas" w:hAnsi="Consolas"/>
        </w:rPr>
        <w:t>{</w:t>
      </w:r>
    </w:p>
    <w:p w14:paraId="08AD09EF" w14:textId="79ACE6D6" w:rsidR="00E80752" w:rsidRPr="00E80752" w:rsidRDefault="00E80752" w:rsidP="00E80752">
      <w:pPr>
        <w:ind w:left="720"/>
        <w:rPr>
          <w:rFonts w:ascii="Consolas" w:hAnsi="Consolas"/>
        </w:rPr>
      </w:pPr>
      <w:r w:rsidRPr="00E80752">
        <w:rPr>
          <w:rFonts w:ascii="Consolas" w:hAnsi="Consolas"/>
        </w:rPr>
        <w:t xml:space="preserve">    file = new PrintWriter(fileName);</w:t>
      </w:r>
    </w:p>
    <w:p w14:paraId="7162C8EC" w14:textId="6CE93EE6" w:rsidR="00E80752" w:rsidRPr="00E80752" w:rsidRDefault="00E80752" w:rsidP="00E80752">
      <w:pPr>
        <w:ind w:left="720"/>
        <w:rPr>
          <w:rFonts w:ascii="Consolas" w:hAnsi="Consolas"/>
        </w:rPr>
      </w:pPr>
      <w:r w:rsidRPr="00E80752">
        <w:rPr>
          <w:rFonts w:ascii="Consolas" w:hAnsi="Consolas"/>
        </w:rPr>
        <w:t>}</w:t>
      </w:r>
    </w:p>
    <w:p w14:paraId="75C3014A" w14:textId="408F52E4" w:rsidR="00E80752" w:rsidRPr="00E80752" w:rsidRDefault="0026365A" w:rsidP="00E80752">
      <w:pPr>
        <w:ind w:left="720"/>
        <w:rPr>
          <w:rFonts w:ascii="Consolas" w:hAnsi="Consolas"/>
        </w:rPr>
      </w:pPr>
      <w:r>
        <w:rPr>
          <w:rFonts w:ascii="Consolas" w:hAnsi="Consolas"/>
        </w:rPr>
        <w:t>c</w:t>
      </w:r>
      <w:r w:rsidR="00E80752" w:rsidRPr="00E80752">
        <w:rPr>
          <w:rFonts w:ascii="Consolas" w:hAnsi="Consolas"/>
        </w:rPr>
        <w:t>atch</w:t>
      </w:r>
      <w:r>
        <w:rPr>
          <w:rFonts w:ascii="Consolas" w:hAnsi="Consolas"/>
        </w:rPr>
        <w:t xml:space="preserve"> </w:t>
      </w:r>
      <w:r w:rsidR="00E80752" w:rsidRPr="00E80752">
        <w:rPr>
          <w:rFonts w:ascii="Consolas" w:hAnsi="Consolas"/>
        </w:rPr>
        <w:t>(FileNotFoundException e)</w:t>
      </w:r>
    </w:p>
    <w:p w14:paraId="551561F4" w14:textId="25E74CD9" w:rsidR="00E80752" w:rsidRPr="00E80752" w:rsidRDefault="00E80752" w:rsidP="00E80752">
      <w:pPr>
        <w:ind w:left="720"/>
        <w:rPr>
          <w:rFonts w:ascii="Consolas" w:hAnsi="Consolas"/>
        </w:rPr>
      </w:pPr>
      <w:r w:rsidRPr="00E80752">
        <w:rPr>
          <w:rFonts w:ascii="Consolas" w:hAnsi="Consolas"/>
        </w:rPr>
        <w:t>{</w:t>
      </w:r>
    </w:p>
    <w:p w14:paraId="305BA109" w14:textId="7C96CDEE" w:rsidR="00E80752" w:rsidRPr="00E80752" w:rsidRDefault="00E80752" w:rsidP="00E80752">
      <w:pPr>
        <w:ind w:left="720"/>
        <w:rPr>
          <w:rFonts w:ascii="Consolas" w:hAnsi="Consolas"/>
        </w:rPr>
      </w:pPr>
      <w:r w:rsidRPr="00E80752">
        <w:rPr>
          <w:rFonts w:ascii="Consolas" w:hAnsi="Consolas"/>
        </w:rPr>
        <w:t xml:space="preserve">    return "Could not find file '" + fileName + "'";</w:t>
      </w:r>
    </w:p>
    <w:p w14:paraId="2B48C113" w14:textId="185A0EFA" w:rsidR="00E80752" w:rsidRDefault="00E80752" w:rsidP="00E80752">
      <w:pPr>
        <w:ind w:left="720"/>
        <w:rPr>
          <w:rFonts w:ascii="Consolas" w:hAnsi="Consolas"/>
        </w:rPr>
      </w:pPr>
      <w:r w:rsidRPr="00E80752">
        <w:rPr>
          <w:rFonts w:ascii="Consolas" w:hAnsi="Consolas"/>
        </w:rPr>
        <w:t>}</w:t>
      </w:r>
    </w:p>
    <w:p w14:paraId="51FD4D68" w14:textId="3D9807FE" w:rsidR="00E80752" w:rsidRDefault="00E80752" w:rsidP="00E80752">
      <w:pPr>
        <w:ind w:left="720"/>
        <w:rPr>
          <w:rFonts w:ascii="Consolas" w:hAnsi="Consolas"/>
        </w:rPr>
      </w:pPr>
    </w:p>
    <w:p w14:paraId="0C776AB3" w14:textId="0D79E271" w:rsidR="00E80752" w:rsidRDefault="00E80752" w:rsidP="00E80752">
      <w:pPr>
        <w:ind w:left="720"/>
        <w:rPr>
          <w:rFonts w:ascii="Consolas" w:hAnsi="Consolas"/>
        </w:rPr>
      </w:pPr>
      <w:r>
        <w:rPr>
          <w:rFonts w:ascii="Consolas" w:hAnsi="Consolas"/>
        </w:rPr>
        <w:t>file.write("This is some text to write to the file");</w:t>
      </w:r>
    </w:p>
    <w:p w14:paraId="17F0C66B" w14:textId="2FA3E5E1" w:rsidR="00E80752" w:rsidRPr="00E80752" w:rsidRDefault="00E80752" w:rsidP="00E80752">
      <w:pPr>
        <w:ind w:left="720"/>
        <w:rPr>
          <w:rFonts w:ascii="Consolas" w:hAnsi="Consolas"/>
        </w:rPr>
      </w:pPr>
      <w:r>
        <w:rPr>
          <w:rFonts w:ascii="Consolas" w:hAnsi="Consolas"/>
        </w:rPr>
        <w:t>file.close();</w:t>
      </w:r>
    </w:p>
    <w:p w14:paraId="4C00317E" w14:textId="77777777" w:rsidR="00E80752" w:rsidRDefault="00E80752" w:rsidP="00C5303D"/>
    <w:p w14:paraId="04F4BF77" w14:textId="4012A1E8" w:rsidR="00E80752" w:rsidRDefault="00E80752" w:rsidP="00C5303D">
      <w:r>
        <w:t xml:space="preserve">To read from a file, use </w:t>
      </w:r>
      <w:r w:rsidR="0026365A" w:rsidRPr="0026365A">
        <w:rPr>
          <w:rFonts w:ascii="Consolas" w:hAnsi="Consolas"/>
        </w:rPr>
        <w:t>java.io.File</w:t>
      </w:r>
      <w:r w:rsidR="0026365A">
        <w:t>. Here is some sample code to show how to use it:</w:t>
      </w:r>
    </w:p>
    <w:p w14:paraId="2119A271" w14:textId="165304D0" w:rsidR="0026365A" w:rsidRDefault="0026365A" w:rsidP="0026365A">
      <w:pPr>
        <w:spacing w:before="120"/>
        <w:ind w:left="720"/>
        <w:rPr>
          <w:rFonts w:ascii="Consolas" w:hAnsi="Consolas"/>
        </w:rPr>
      </w:pPr>
      <w:r>
        <w:rPr>
          <w:rFonts w:ascii="Consolas" w:hAnsi="Consolas"/>
        </w:rPr>
        <w:t>String fileName = "c:\\stuff\\myData.csv";</w:t>
      </w:r>
    </w:p>
    <w:p w14:paraId="6D488896" w14:textId="11205997" w:rsidR="0026365A" w:rsidRPr="0026365A" w:rsidRDefault="0026365A" w:rsidP="0026365A">
      <w:pPr>
        <w:ind w:left="720"/>
        <w:rPr>
          <w:rFonts w:ascii="Consolas" w:hAnsi="Consolas"/>
        </w:rPr>
      </w:pPr>
      <w:r w:rsidRPr="0026365A">
        <w:rPr>
          <w:rFonts w:ascii="Consolas" w:hAnsi="Consolas"/>
        </w:rPr>
        <w:t>File myFile = new File(fileName);</w:t>
      </w:r>
    </w:p>
    <w:p w14:paraId="12ACCA0C" w14:textId="2BCBA58D" w:rsidR="0026365A" w:rsidRPr="0026365A" w:rsidRDefault="0026365A" w:rsidP="0026365A">
      <w:pPr>
        <w:ind w:left="720"/>
        <w:rPr>
          <w:rFonts w:ascii="Consolas" w:hAnsi="Consolas"/>
        </w:rPr>
      </w:pPr>
      <w:r w:rsidRPr="0026365A">
        <w:rPr>
          <w:rFonts w:ascii="Consolas" w:hAnsi="Consolas"/>
        </w:rPr>
        <w:t>Scanner fileReader;</w:t>
      </w:r>
    </w:p>
    <w:p w14:paraId="09CFE30A" w14:textId="24046605" w:rsidR="0026365A" w:rsidRPr="0026365A" w:rsidRDefault="0026365A" w:rsidP="0026365A">
      <w:pPr>
        <w:ind w:left="720"/>
        <w:rPr>
          <w:rFonts w:ascii="Consolas" w:hAnsi="Consolas"/>
        </w:rPr>
      </w:pPr>
      <w:r w:rsidRPr="0026365A">
        <w:rPr>
          <w:rFonts w:ascii="Consolas" w:hAnsi="Consolas"/>
        </w:rPr>
        <w:t>try</w:t>
      </w:r>
    </w:p>
    <w:p w14:paraId="07459E59" w14:textId="1CCFCE34" w:rsidR="0026365A" w:rsidRPr="0026365A" w:rsidRDefault="0026365A" w:rsidP="0026365A">
      <w:pPr>
        <w:ind w:left="720"/>
        <w:rPr>
          <w:rFonts w:ascii="Consolas" w:hAnsi="Consolas"/>
        </w:rPr>
      </w:pPr>
      <w:r w:rsidRPr="0026365A">
        <w:rPr>
          <w:rFonts w:ascii="Consolas" w:hAnsi="Consolas"/>
        </w:rPr>
        <w:t>{</w:t>
      </w:r>
    </w:p>
    <w:p w14:paraId="14D87A27" w14:textId="714EA689" w:rsidR="0026365A" w:rsidRPr="0026365A" w:rsidRDefault="0026365A" w:rsidP="0026365A">
      <w:pPr>
        <w:ind w:left="720"/>
        <w:rPr>
          <w:rFonts w:ascii="Consolas" w:hAnsi="Consolas"/>
        </w:rPr>
      </w:pPr>
      <w:r w:rsidRPr="0026365A">
        <w:rPr>
          <w:rFonts w:ascii="Consolas" w:hAnsi="Consolas"/>
        </w:rPr>
        <w:t xml:space="preserve">    fileReader = new Scanner(myFile);</w:t>
      </w:r>
    </w:p>
    <w:p w14:paraId="4FD2D806" w14:textId="60EF200D" w:rsidR="0026365A" w:rsidRPr="0026365A" w:rsidRDefault="0026365A" w:rsidP="0026365A">
      <w:pPr>
        <w:ind w:left="720"/>
        <w:rPr>
          <w:rFonts w:ascii="Consolas" w:hAnsi="Consolas"/>
        </w:rPr>
      </w:pPr>
      <w:r w:rsidRPr="0026365A">
        <w:rPr>
          <w:rFonts w:ascii="Consolas" w:hAnsi="Consolas"/>
        </w:rPr>
        <w:t>}</w:t>
      </w:r>
    </w:p>
    <w:p w14:paraId="66B63E50" w14:textId="7850F91E" w:rsidR="0026365A" w:rsidRPr="0026365A" w:rsidRDefault="0026365A" w:rsidP="0026365A">
      <w:pPr>
        <w:ind w:left="720"/>
        <w:rPr>
          <w:rFonts w:ascii="Consolas" w:hAnsi="Consolas"/>
        </w:rPr>
      </w:pPr>
      <w:r w:rsidRPr="0026365A">
        <w:rPr>
          <w:rFonts w:ascii="Consolas" w:hAnsi="Consolas"/>
        </w:rPr>
        <w:t>catch(FileNotFoundException e)</w:t>
      </w:r>
    </w:p>
    <w:p w14:paraId="78815E9F" w14:textId="6EE83472" w:rsidR="0026365A" w:rsidRPr="0026365A" w:rsidRDefault="0026365A" w:rsidP="0026365A">
      <w:pPr>
        <w:ind w:left="720"/>
        <w:rPr>
          <w:rFonts w:ascii="Consolas" w:hAnsi="Consolas"/>
        </w:rPr>
      </w:pPr>
      <w:r w:rsidRPr="0026365A">
        <w:rPr>
          <w:rFonts w:ascii="Consolas" w:hAnsi="Consolas"/>
        </w:rPr>
        <w:lastRenderedPageBreak/>
        <w:t>{</w:t>
      </w:r>
    </w:p>
    <w:p w14:paraId="1617F89E" w14:textId="6999288D" w:rsidR="0026365A" w:rsidRPr="0026365A" w:rsidRDefault="0026365A" w:rsidP="0026365A">
      <w:pPr>
        <w:ind w:left="720"/>
        <w:rPr>
          <w:rFonts w:ascii="Consolas" w:hAnsi="Consolas"/>
        </w:rPr>
      </w:pPr>
      <w:r w:rsidRPr="0026365A">
        <w:rPr>
          <w:rFonts w:ascii="Consolas" w:hAnsi="Consolas"/>
        </w:rPr>
        <w:t xml:space="preserve">    return "Could not find file '" + fileName + "'";</w:t>
      </w:r>
    </w:p>
    <w:p w14:paraId="25DA1534" w14:textId="5918BEE6" w:rsidR="0026365A" w:rsidRDefault="0026365A" w:rsidP="0026365A">
      <w:pPr>
        <w:ind w:left="720"/>
        <w:rPr>
          <w:rFonts w:ascii="Consolas" w:hAnsi="Consolas"/>
        </w:rPr>
      </w:pPr>
      <w:r w:rsidRPr="0026365A">
        <w:rPr>
          <w:rFonts w:ascii="Consolas" w:hAnsi="Consolas"/>
        </w:rPr>
        <w:t>}</w:t>
      </w:r>
    </w:p>
    <w:p w14:paraId="256066FB" w14:textId="5149613C" w:rsidR="0026365A" w:rsidRDefault="0026365A" w:rsidP="0026365A">
      <w:pPr>
        <w:ind w:left="720"/>
        <w:rPr>
          <w:rFonts w:ascii="Consolas" w:hAnsi="Consolas"/>
        </w:rPr>
      </w:pPr>
    </w:p>
    <w:p w14:paraId="632F8E67" w14:textId="77777777" w:rsidR="0026365A" w:rsidRDefault="0026365A" w:rsidP="0026365A">
      <w:pPr>
        <w:ind w:left="720"/>
        <w:rPr>
          <w:rFonts w:ascii="Consolas" w:hAnsi="Consolas"/>
        </w:rPr>
      </w:pPr>
      <w:r>
        <w:rPr>
          <w:rFonts w:ascii="Consolas" w:hAnsi="Consolas"/>
        </w:rPr>
        <w:t>// From here, use the Scanner instance just like you</w:t>
      </w:r>
    </w:p>
    <w:p w14:paraId="07240D13" w14:textId="45D663D6" w:rsidR="0026365A" w:rsidRDefault="0026365A" w:rsidP="0026365A">
      <w:pPr>
        <w:ind w:left="720"/>
        <w:rPr>
          <w:rFonts w:ascii="Consolas" w:hAnsi="Consolas"/>
        </w:rPr>
      </w:pPr>
      <w:r>
        <w:rPr>
          <w:rFonts w:ascii="Consolas" w:hAnsi="Consolas"/>
        </w:rPr>
        <w:t>// have in other assignments.</w:t>
      </w:r>
    </w:p>
    <w:p w14:paraId="4CC0EA4C" w14:textId="7F96A0C0" w:rsidR="0026365A" w:rsidRDefault="0026365A" w:rsidP="0026365A">
      <w:pPr>
        <w:ind w:left="720"/>
        <w:rPr>
          <w:rFonts w:ascii="Consolas" w:hAnsi="Consolas"/>
        </w:rPr>
      </w:pPr>
      <w:r>
        <w:rPr>
          <w:rFonts w:ascii="Consolas" w:hAnsi="Consolas"/>
        </w:rPr>
        <w:t>// ...</w:t>
      </w:r>
    </w:p>
    <w:p w14:paraId="50A1E294" w14:textId="2B0A4113" w:rsidR="0026365A" w:rsidRDefault="0026365A" w:rsidP="0026365A">
      <w:pPr>
        <w:ind w:left="720"/>
        <w:rPr>
          <w:rFonts w:ascii="Consolas" w:hAnsi="Consolas"/>
        </w:rPr>
      </w:pPr>
    </w:p>
    <w:p w14:paraId="436F4D7E" w14:textId="55A89F64" w:rsidR="0026365A" w:rsidRPr="0026365A" w:rsidRDefault="0026365A" w:rsidP="0026365A">
      <w:pPr>
        <w:ind w:left="720"/>
        <w:rPr>
          <w:rFonts w:ascii="Consolas" w:hAnsi="Consolas"/>
        </w:rPr>
      </w:pPr>
      <w:r>
        <w:rPr>
          <w:rFonts w:ascii="Consolas" w:hAnsi="Consolas"/>
        </w:rPr>
        <w:t>fileReader.close();</w:t>
      </w:r>
    </w:p>
    <w:p w14:paraId="37F41CA2" w14:textId="77777777" w:rsidR="00C5303D" w:rsidRDefault="00C5303D" w:rsidP="001110F3">
      <w:pPr>
        <w:pStyle w:val="Heading1"/>
        <w:spacing w:before="120" w:after="120"/>
        <w:ind w:left="0"/>
      </w:pPr>
      <w:bookmarkStart w:id="42" w:name="_Toc443459103"/>
      <w:r>
        <w:t>Rubric</w:t>
      </w:r>
      <w:bookmarkEnd w:id="42"/>
    </w:p>
    <w:p w14:paraId="2AFB4845" w14:textId="72944444" w:rsidR="00C5303D" w:rsidRDefault="0084541E" w:rsidP="00C5303D">
      <w:r>
        <w:t xml:space="preserve"> </w:t>
      </w:r>
      <w:r w:rsidR="00C5303D">
        <w:t>The following table shows how much each part of the project is worth.</w:t>
      </w:r>
    </w:p>
    <w:tbl>
      <w:tblPr>
        <w:tblStyle w:val="GridTable4-Accent21"/>
        <w:tblpPr w:leftFromText="180" w:rightFromText="180" w:vertAnchor="page" w:horzAnchor="page" w:tblpX="1946" w:tblpY="4989"/>
        <w:tblW w:w="0" w:type="auto"/>
        <w:tblLook w:val="04A0" w:firstRow="1" w:lastRow="0" w:firstColumn="1" w:lastColumn="0" w:noHBand="0" w:noVBand="1"/>
      </w:tblPr>
      <w:tblGrid>
        <w:gridCol w:w="4693"/>
        <w:gridCol w:w="2142"/>
      </w:tblGrid>
      <w:tr w:rsidR="00BA5D27" w14:paraId="03F7AC59" w14:textId="77777777" w:rsidTr="00BA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55052E0C" w14:textId="77777777" w:rsidR="00BA5D27" w:rsidRPr="00EC651C" w:rsidRDefault="00BA5D27" w:rsidP="00BA5D27">
            <w:pPr>
              <w:jc w:val="center"/>
            </w:pPr>
            <w:r>
              <w:br w:type="page"/>
            </w:r>
            <w:r>
              <w:rPr>
                <w:rFonts w:cstheme="minorHAnsi"/>
              </w:rPr>
              <w:t>REQUIREMENT</w:t>
            </w:r>
          </w:p>
        </w:tc>
        <w:tc>
          <w:tcPr>
            <w:tcW w:w="2142" w:type="dxa"/>
            <w:tcMar>
              <w:top w:w="115" w:type="dxa"/>
              <w:left w:w="115" w:type="dxa"/>
              <w:bottom w:w="115" w:type="dxa"/>
              <w:right w:w="115" w:type="dxa"/>
            </w:tcMar>
            <w:vAlign w:val="center"/>
          </w:tcPr>
          <w:p w14:paraId="42C468DD" w14:textId="77777777" w:rsidR="00BA5D27" w:rsidRPr="00EC651C" w:rsidRDefault="00BA5D27" w:rsidP="00BA5D27">
            <w:pPr>
              <w:jc w:val="center"/>
              <w:cnfStyle w:val="100000000000" w:firstRow="1" w:lastRow="0" w:firstColumn="0" w:lastColumn="0" w:oddVBand="0" w:evenVBand="0" w:oddHBand="0" w:evenHBand="0" w:firstRowFirstColumn="0" w:firstRowLastColumn="0" w:lastRowFirstColumn="0" w:lastRowLastColumn="0"/>
            </w:pPr>
            <w:r>
              <w:rPr>
                <w:rFonts w:cstheme="minorHAnsi"/>
              </w:rPr>
              <w:t>POINTS</w:t>
            </w:r>
          </w:p>
        </w:tc>
      </w:tr>
      <w:tr w:rsidR="00BA5D27" w14:paraId="6BCA46B1"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4F9B7F70" w14:textId="77777777" w:rsidR="00BA5D27" w:rsidRPr="00EC651C" w:rsidRDefault="00BA5D27" w:rsidP="00BA5D27">
            <w:r>
              <w:rPr>
                <w:rFonts w:cstheme="minorHAnsi"/>
                <w:color w:val="000000"/>
              </w:rPr>
              <w:t>Main L</w:t>
            </w:r>
            <w:r w:rsidRPr="00EC651C">
              <w:rPr>
                <w:rFonts w:cstheme="minorHAnsi"/>
                <w:color w:val="000000"/>
              </w:rPr>
              <w:t>oop</w:t>
            </w:r>
          </w:p>
        </w:tc>
        <w:tc>
          <w:tcPr>
            <w:tcW w:w="2142" w:type="dxa"/>
            <w:tcMar>
              <w:top w:w="115" w:type="dxa"/>
              <w:left w:w="115" w:type="dxa"/>
              <w:bottom w:w="115" w:type="dxa"/>
              <w:right w:w="115" w:type="dxa"/>
            </w:tcMar>
            <w:vAlign w:val="center"/>
          </w:tcPr>
          <w:p w14:paraId="1B74D2DE" w14:textId="77777777" w:rsidR="00BA5D27" w:rsidRDefault="00BA5D27" w:rsidP="00BA5D27">
            <w:pPr>
              <w:cnfStyle w:val="000000100000" w:firstRow="0" w:lastRow="0" w:firstColumn="0" w:lastColumn="0" w:oddVBand="0" w:evenVBand="0" w:oddHBand="1" w:evenHBand="0" w:firstRowFirstColumn="0" w:firstRowLastColumn="0" w:lastRowFirstColumn="0" w:lastRowLastColumn="0"/>
            </w:pPr>
            <w:r>
              <w:rPr>
                <w:rFonts w:cstheme="minorHAnsi"/>
              </w:rPr>
              <w:t>10</w:t>
            </w:r>
          </w:p>
        </w:tc>
      </w:tr>
      <w:tr w:rsidR="00BA5D27" w14:paraId="3E5B8277" w14:textId="77777777" w:rsidTr="00BA5D27">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4A06EF68" w14:textId="77777777" w:rsidR="00BA5D27" w:rsidRPr="00EC651C" w:rsidRDefault="00BA5D27" w:rsidP="00BA5D27">
            <w:r>
              <w:rPr>
                <w:rFonts w:cstheme="minorHAnsi"/>
                <w:color w:val="000000"/>
              </w:rPr>
              <w:t>Processing C</w:t>
            </w:r>
            <w:r w:rsidRPr="00EC651C">
              <w:rPr>
                <w:rFonts w:cstheme="minorHAnsi"/>
                <w:color w:val="000000"/>
              </w:rPr>
              <w:t>ommands</w:t>
            </w:r>
          </w:p>
        </w:tc>
        <w:tc>
          <w:tcPr>
            <w:tcW w:w="2142" w:type="dxa"/>
            <w:tcMar>
              <w:top w:w="115" w:type="dxa"/>
              <w:left w:w="115" w:type="dxa"/>
              <w:bottom w:w="115" w:type="dxa"/>
              <w:right w:w="115" w:type="dxa"/>
            </w:tcMar>
            <w:vAlign w:val="center"/>
          </w:tcPr>
          <w:p w14:paraId="071B5368" w14:textId="77777777" w:rsidR="00BA5D27" w:rsidRDefault="00BA5D27" w:rsidP="00BA5D27">
            <w:pPr>
              <w:cnfStyle w:val="000000000000" w:firstRow="0" w:lastRow="0" w:firstColumn="0" w:lastColumn="0" w:oddVBand="0" w:evenVBand="0" w:oddHBand="0" w:evenHBand="0" w:firstRowFirstColumn="0" w:firstRowLastColumn="0" w:lastRowFirstColumn="0" w:lastRowLastColumn="0"/>
            </w:pPr>
            <w:r>
              <w:rPr>
                <w:rFonts w:cstheme="minorHAnsi"/>
              </w:rPr>
              <w:t>35</w:t>
            </w:r>
          </w:p>
        </w:tc>
      </w:tr>
      <w:tr w:rsidR="00BA5D27" w14:paraId="3D801E29"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57A8E639" w14:textId="77777777" w:rsidR="00BA5D27" w:rsidRPr="00EC651C" w:rsidRDefault="00BA5D27" w:rsidP="00BA5D27">
            <w:r>
              <w:rPr>
                <w:rFonts w:cstheme="minorHAnsi"/>
                <w:color w:val="000000"/>
              </w:rPr>
              <w:t>Other Spreadsheet M</w:t>
            </w:r>
            <w:r w:rsidRPr="00EC651C">
              <w:rPr>
                <w:rFonts w:cstheme="minorHAnsi"/>
                <w:color w:val="000000"/>
              </w:rPr>
              <w:t>ethods</w:t>
            </w:r>
          </w:p>
        </w:tc>
        <w:tc>
          <w:tcPr>
            <w:tcW w:w="2142" w:type="dxa"/>
            <w:tcMar>
              <w:top w:w="115" w:type="dxa"/>
              <w:left w:w="115" w:type="dxa"/>
              <w:bottom w:w="115" w:type="dxa"/>
              <w:right w:w="115" w:type="dxa"/>
            </w:tcMar>
            <w:vAlign w:val="center"/>
          </w:tcPr>
          <w:p w14:paraId="0594EE21" w14:textId="77777777" w:rsidR="00BA5D27" w:rsidRDefault="00BA5D27" w:rsidP="00BA5D27">
            <w:pPr>
              <w:cnfStyle w:val="000000100000" w:firstRow="0" w:lastRow="0" w:firstColumn="0" w:lastColumn="0" w:oddVBand="0" w:evenVBand="0" w:oddHBand="1" w:evenHBand="0" w:firstRowFirstColumn="0" w:firstRowLastColumn="0" w:lastRowFirstColumn="0" w:lastRowLastColumn="0"/>
            </w:pPr>
            <w:r>
              <w:rPr>
                <w:rFonts w:cstheme="minorHAnsi"/>
              </w:rPr>
              <w:t>20</w:t>
            </w:r>
          </w:p>
        </w:tc>
      </w:tr>
      <w:tr w:rsidR="00BA5D27" w14:paraId="4CF3044C" w14:textId="77777777" w:rsidTr="00BA5D27">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7711F13E" w14:textId="77777777" w:rsidR="00BA5D27" w:rsidRPr="00EC651C" w:rsidRDefault="00BA5D27" w:rsidP="00BA5D27">
            <w:r w:rsidRPr="00EC651C">
              <w:rPr>
                <w:rFonts w:cstheme="minorHAnsi"/>
                <w:color w:val="000000"/>
              </w:rPr>
              <w:t>Spreadsheet Location</w:t>
            </w:r>
          </w:p>
        </w:tc>
        <w:tc>
          <w:tcPr>
            <w:tcW w:w="2142" w:type="dxa"/>
            <w:tcMar>
              <w:top w:w="115" w:type="dxa"/>
              <w:left w:w="115" w:type="dxa"/>
              <w:bottom w:w="115" w:type="dxa"/>
              <w:right w:w="115" w:type="dxa"/>
            </w:tcMar>
            <w:vAlign w:val="center"/>
          </w:tcPr>
          <w:p w14:paraId="0660DC60" w14:textId="77777777" w:rsidR="00BA5D27" w:rsidRDefault="00BA5D27" w:rsidP="00BA5D27">
            <w:pPr>
              <w:cnfStyle w:val="000000000000" w:firstRow="0" w:lastRow="0" w:firstColumn="0" w:lastColumn="0" w:oddVBand="0" w:evenVBand="0" w:oddHBand="0" w:evenHBand="0" w:firstRowFirstColumn="0" w:firstRowLastColumn="0" w:lastRowFirstColumn="0" w:lastRowLastColumn="0"/>
            </w:pPr>
            <w:r>
              <w:rPr>
                <w:rFonts w:cstheme="minorHAnsi"/>
              </w:rPr>
              <w:t>10</w:t>
            </w:r>
          </w:p>
        </w:tc>
      </w:tr>
      <w:tr w:rsidR="00BA5D27" w14:paraId="2EB0BCA2"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21F8C502" w14:textId="77777777" w:rsidR="00BA5D27" w:rsidRPr="00EC651C" w:rsidRDefault="00BA5D27" w:rsidP="00BA5D27">
            <w:r>
              <w:rPr>
                <w:rFonts w:cstheme="minorHAnsi"/>
                <w:color w:val="000000"/>
              </w:rPr>
              <w:t>Cell T</w:t>
            </w:r>
            <w:r w:rsidRPr="00EC651C">
              <w:rPr>
                <w:rFonts w:cstheme="minorHAnsi"/>
                <w:color w:val="000000"/>
              </w:rPr>
              <w:t>ypes</w:t>
            </w:r>
          </w:p>
        </w:tc>
        <w:tc>
          <w:tcPr>
            <w:tcW w:w="2142" w:type="dxa"/>
            <w:tcMar>
              <w:top w:w="115" w:type="dxa"/>
              <w:left w:w="115" w:type="dxa"/>
              <w:bottom w:w="115" w:type="dxa"/>
              <w:right w:w="115" w:type="dxa"/>
            </w:tcMar>
            <w:vAlign w:val="center"/>
          </w:tcPr>
          <w:p w14:paraId="5FAA98B2" w14:textId="77777777" w:rsidR="00BA5D27" w:rsidRDefault="00BA5D27" w:rsidP="00BA5D27">
            <w:pPr>
              <w:cnfStyle w:val="000000100000" w:firstRow="0" w:lastRow="0" w:firstColumn="0" w:lastColumn="0" w:oddVBand="0" w:evenVBand="0" w:oddHBand="1" w:evenHBand="0" w:firstRowFirstColumn="0" w:firstRowLastColumn="0" w:lastRowFirstColumn="0" w:lastRowLastColumn="0"/>
            </w:pPr>
            <w:r>
              <w:rPr>
                <w:rFonts w:cstheme="minorHAnsi"/>
              </w:rPr>
              <w:t>35</w:t>
            </w:r>
          </w:p>
        </w:tc>
      </w:tr>
      <w:tr w:rsidR="00BA5D27" w14:paraId="1254E70E" w14:textId="77777777" w:rsidTr="00BA5D27">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4D414FC5" w14:textId="77777777" w:rsidR="00BA5D27" w:rsidRPr="00EC651C" w:rsidRDefault="00BA5D27" w:rsidP="00BA5D27">
            <w:r w:rsidRPr="00EC651C">
              <w:rPr>
                <w:rFonts w:cstheme="minorHAnsi"/>
                <w:color w:val="000000"/>
              </w:rPr>
              <w:t>Checkpoint</w:t>
            </w:r>
            <w:r>
              <w:rPr>
                <w:rFonts w:cstheme="minorHAnsi"/>
                <w:color w:val="000000"/>
              </w:rPr>
              <w:t xml:space="preserve"> 1</w:t>
            </w:r>
          </w:p>
        </w:tc>
        <w:tc>
          <w:tcPr>
            <w:tcW w:w="2142" w:type="dxa"/>
            <w:tcMar>
              <w:top w:w="115" w:type="dxa"/>
              <w:left w:w="115" w:type="dxa"/>
              <w:bottom w:w="115" w:type="dxa"/>
              <w:right w:w="115" w:type="dxa"/>
            </w:tcMar>
            <w:vAlign w:val="center"/>
          </w:tcPr>
          <w:p w14:paraId="5D9E05E4" w14:textId="77777777" w:rsidR="00BA5D27" w:rsidRDefault="00BA5D27" w:rsidP="00BA5D27">
            <w:pPr>
              <w:cnfStyle w:val="000000000000" w:firstRow="0" w:lastRow="0" w:firstColumn="0" w:lastColumn="0" w:oddVBand="0" w:evenVBand="0" w:oddHBand="0" w:evenHBand="0" w:firstRowFirstColumn="0" w:firstRowLastColumn="0" w:lastRowFirstColumn="0" w:lastRowLastColumn="0"/>
            </w:pPr>
            <w:r>
              <w:rPr>
                <w:rFonts w:cstheme="minorHAnsi"/>
              </w:rPr>
              <w:t>11</w:t>
            </w:r>
          </w:p>
        </w:tc>
      </w:tr>
      <w:tr w:rsidR="00BA5D27" w14:paraId="15DCAEFC"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5E30B4CA" w14:textId="77777777" w:rsidR="00BA5D27" w:rsidRPr="00EC651C" w:rsidRDefault="00BA5D27" w:rsidP="00BA5D27">
            <w:pPr>
              <w:rPr>
                <w:rFonts w:cstheme="minorHAnsi"/>
                <w:color w:val="000000"/>
              </w:rPr>
            </w:pPr>
            <w:r>
              <w:rPr>
                <w:rFonts w:cstheme="minorHAnsi"/>
                <w:color w:val="000000"/>
              </w:rPr>
              <w:t>Checkpoint 2</w:t>
            </w:r>
          </w:p>
        </w:tc>
        <w:tc>
          <w:tcPr>
            <w:tcW w:w="2142" w:type="dxa"/>
            <w:tcMar>
              <w:top w:w="115" w:type="dxa"/>
              <w:left w:w="115" w:type="dxa"/>
              <w:bottom w:w="115" w:type="dxa"/>
              <w:right w:w="115" w:type="dxa"/>
            </w:tcMar>
            <w:vAlign w:val="center"/>
          </w:tcPr>
          <w:p w14:paraId="0D9485C6" w14:textId="77777777" w:rsidR="00BA5D27" w:rsidRDefault="00BA5D27" w:rsidP="00BA5D2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2</w:t>
            </w:r>
          </w:p>
        </w:tc>
      </w:tr>
      <w:tr w:rsidR="00BA5D27" w14:paraId="345BF9C8" w14:textId="77777777" w:rsidTr="00BA5D27">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4E31B9E9" w14:textId="77777777" w:rsidR="00BA5D27" w:rsidRPr="00EC651C" w:rsidRDefault="00BA5D27" w:rsidP="00BA5D27">
            <w:pPr>
              <w:rPr>
                <w:rFonts w:cstheme="minorHAnsi"/>
                <w:color w:val="000000"/>
              </w:rPr>
            </w:pPr>
            <w:r>
              <w:rPr>
                <w:rFonts w:cstheme="minorHAnsi"/>
                <w:color w:val="000000"/>
              </w:rPr>
              <w:t>Checkpoint 3</w:t>
            </w:r>
          </w:p>
        </w:tc>
        <w:tc>
          <w:tcPr>
            <w:tcW w:w="2142" w:type="dxa"/>
            <w:tcMar>
              <w:top w:w="115" w:type="dxa"/>
              <w:left w:w="115" w:type="dxa"/>
              <w:bottom w:w="115" w:type="dxa"/>
              <w:right w:w="115" w:type="dxa"/>
            </w:tcMar>
            <w:vAlign w:val="center"/>
          </w:tcPr>
          <w:p w14:paraId="64B5FA9B" w14:textId="77777777" w:rsidR="00BA5D27" w:rsidRDefault="00BA5D27" w:rsidP="00BA5D2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2</w:t>
            </w:r>
          </w:p>
        </w:tc>
      </w:tr>
      <w:tr w:rsidR="00BA5D27" w14:paraId="01327F79"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478A2F98" w14:textId="77777777" w:rsidR="00BA5D27" w:rsidRPr="00EC651C" w:rsidRDefault="00BA5D27" w:rsidP="00BA5D27">
            <w:pPr>
              <w:rPr>
                <w:sz w:val="28"/>
              </w:rPr>
            </w:pPr>
            <w:r w:rsidRPr="00EC651C">
              <w:rPr>
                <w:sz w:val="28"/>
              </w:rPr>
              <w:t>TOTAL</w:t>
            </w:r>
          </w:p>
        </w:tc>
        <w:tc>
          <w:tcPr>
            <w:tcW w:w="2142" w:type="dxa"/>
            <w:tcMar>
              <w:top w:w="115" w:type="dxa"/>
              <w:left w:w="115" w:type="dxa"/>
              <w:bottom w:w="115" w:type="dxa"/>
              <w:right w:w="115" w:type="dxa"/>
            </w:tcMar>
            <w:vAlign w:val="center"/>
          </w:tcPr>
          <w:p w14:paraId="1B50AE11" w14:textId="77777777" w:rsidR="00BA5D27" w:rsidRPr="00EC651C" w:rsidRDefault="00BA5D27" w:rsidP="00BA5D27">
            <w:pPr>
              <w:cnfStyle w:val="000000100000" w:firstRow="0" w:lastRow="0" w:firstColumn="0" w:lastColumn="0" w:oddVBand="0" w:evenVBand="0" w:oddHBand="1" w:evenHBand="0" w:firstRowFirstColumn="0" w:firstRowLastColumn="0" w:lastRowFirstColumn="0" w:lastRowLastColumn="0"/>
              <w:rPr>
                <w:b/>
                <w:sz w:val="28"/>
              </w:rPr>
            </w:pPr>
            <w:r>
              <w:rPr>
                <w:b/>
                <w:sz w:val="28"/>
              </w:rPr>
              <w:t>14</w:t>
            </w:r>
            <w:r w:rsidRPr="00EC651C">
              <w:rPr>
                <w:b/>
                <w:sz w:val="28"/>
              </w:rPr>
              <w:t>5 points</w:t>
            </w:r>
          </w:p>
        </w:tc>
      </w:tr>
      <w:tr w:rsidR="00BA5D27" w14:paraId="44C615ED" w14:textId="77777777" w:rsidTr="00BA5D27">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0950E867" w14:textId="77777777" w:rsidR="00BA5D27" w:rsidRPr="00EC651C" w:rsidRDefault="00BA5D27" w:rsidP="00BA5D27">
            <w:pPr>
              <w:rPr>
                <w:rFonts w:cstheme="minorHAnsi"/>
                <w:b w:val="0"/>
                <w:i/>
              </w:rPr>
            </w:pPr>
            <w:r w:rsidRPr="00EC651C">
              <w:rPr>
                <w:rFonts w:cstheme="minorHAnsi"/>
                <w:b w:val="0"/>
                <w:i/>
              </w:rPr>
              <w:t xml:space="preserve">Extra credit: </w:t>
            </w:r>
            <w:r>
              <w:rPr>
                <w:rFonts w:cstheme="minorHAnsi"/>
                <w:b w:val="0"/>
                <w:i/>
              </w:rPr>
              <w:t>Command Error H</w:t>
            </w:r>
            <w:r w:rsidRPr="00EC651C">
              <w:rPr>
                <w:rFonts w:cstheme="minorHAnsi"/>
                <w:b w:val="0"/>
                <w:i/>
              </w:rPr>
              <w:t>andling</w:t>
            </w:r>
          </w:p>
        </w:tc>
        <w:tc>
          <w:tcPr>
            <w:tcW w:w="2142" w:type="dxa"/>
            <w:tcMar>
              <w:top w:w="115" w:type="dxa"/>
              <w:left w:w="115" w:type="dxa"/>
              <w:bottom w:w="115" w:type="dxa"/>
              <w:right w:w="115" w:type="dxa"/>
            </w:tcMar>
            <w:vAlign w:val="center"/>
          </w:tcPr>
          <w:p w14:paraId="7FF067AB" w14:textId="77777777" w:rsidR="00BA5D27" w:rsidRPr="00EC651C" w:rsidRDefault="00BA5D27" w:rsidP="00BA5D27">
            <w:pPr>
              <w:cnfStyle w:val="000000000000" w:firstRow="0" w:lastRow="0" w:firstColumn="0" w:lastColumn="0" w:oddVBand="0" w:evenVBand="0" w:oddHBand="0" w:evenHBand="0" w:firstRowFirstColumn="0" w:firstRowLastColumn="0" w:lastRowFirstColumn="0" w:lastRowLastColumn="0"/>
              <w:rPr>
                <w:rFonts w:cstheme="minorHAnsi"/>
              </w:rPr>
            </w:pPr>
            <w:r w:rsidRPr="00EC651C">
              <w:rPr>
                <w:rFonts w:cstheme="minorHAnsi"/>
              </w:rPr>
              <w:t>5</w:t>
            </w:r>
          </w:p>
        </w:tc>
      </w:tr>
      <w:tr w:rsidR="00BA5D27" w14:paraId="58653FE6" w14:textId="77777777" w:rsidTr="00BA5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3" w:type="dxa"/>
            <w:tcMar>
              <w:top w:w="115" w:type="dxa"/>
              <w:left w:w="115" w:type="dxa"/>
              <w:bottom w:w="115" w:type="dxa"/>
              <w:right w:w="115" w:type="dxa"/>
            </w:tcMar>
            <w:vAlign w:val="center"/>
          </w:tcPr>
          <w:p w14:paraId="7E43FEA2" w14:textId="77777777" w:rsidR="00BA5D27" w:rsidRPr="00EC651C" w:rsidRDefault="00BA5D27" w:rsidP="00BA5D27">
            <w:pPr>
              <w:rPr>
                <w:rFonts w:cstheme="minorHAnsi"/>
                <w:b w:val="0"/>
                <w:i/>
              </w:rPr>
            </w:pPr>
            <w:r w:rsidRPr="00EC651C">
              <w:rPr>
                <w:rFonts w:cstheme="minorHAnsi"/>
                <w:b w:val="0"/>
                <w:i/>
              </w:rPr>
              <w:t>Extra credit:</w:t>
            </w:r>
            <w:r>
              <w:rPr>
                <w:rFonts w:cstheme="minorHAnsi"/>
                <w:b w:val="0"/>
                <w:i/>
              </w:rPr>
              <w:t xml:space="preserve"> Command H</w:t>
            </w:r>
            <w:r w:rsidRPr="00EC651C">
              <w:rPr>
                <w:rFonts w:cstheme="minorHAnsi"/>
                <w:b w:val="0"/>
                <w:i/>
              </w:rPr>
              <w:t>istory</w:t>
            </w:r>
          </w:p>
        </w:tc>
        <w:tc>
          <w:tcPr>
            <w:tcW w:w="2142" w:type="dxa"/>
            <w:tcMar>
              <w:top w:w="115" w:type="dxa"/>
              <w:left w:w="115" w:type="dxa"/>
              <w:bottom w:w="115" w:type="dxa"/>
              <w:right w:w="115" w:type="dxa"/>
            </w:tcMar>
            <w:vAlign w:val="center"/>
          </w:tcPr>
          <w:p w14:paraId="118C8F61" w14:textId="77777777" w:rsidR="00BA5D27" w:rsidRPr="00EC651C" w:rsidRDefault="00BA5D27" w:rsidP="00BA5D27">
            <w:pPr>
              <w:cnfStyle w:val="000000100000" w:firstRow="0" w:lastRow="0" w:firstColumn="0" w:lastColumn="0" w:oddVBand="0" w:evenVBand="0" w:oddHBand="1" w:evenHBand="0" w:firstRowFirstColumn="0" w:firstRowLastColumn="0" w:lastRowFirstColumn="0" w:lastRowLastColumn="0"/>
              <w:rPr>
                <w:rFonts w:cstheme="minorHAnsi"/>
              </w:rPr>
            </w:pPr>
            <w:r w:rsidRPr="00EC651C">
              <w:rPr>
                <w:rFonts w:cstheme="minorHAnsi"/>
              </w:rPr>
              <w:t>5</w:t>
            </w:r>
          </w:p>
        </w:tc>
      </w:tr>
    </w:tbl>
    <w:p w14:paraId="6702CA30" w14:textId="77777777" w:rsidR="0058604A" w:rsidRDefault="0058604A" w:rsidP="0058604A">
      <w:pPr>
        <w:pStyle w:val="Heading1"/>
        <w:ind w:left="0"/>
        <w:rPr>
          <w:rStyle w:val="Heading1Char"/>
        </w:rPr>
      </w:pPr>
    </w:p>
    <w:sectPr w:rsidR="0058604A" w:rsidSect="00E91FE7">
      <w:headerReference w:type="default" r:id="rId17"/>
      <w:footerReference w:type="default" r:id="rId18"/>
      <w:headerReference w:type="first" r:id="rId19"/>
      <w:footerReference w:type="first" r:id="rId20"/>
      <w:pgSz w:w="12240" w:h="15840"/>
      <w:pgMar w:top="144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BF0E02" w14:textId="77777777" w:rsidR="003A2502" w:rsidRDefault="003A2502" w:rsidP="00342D88">
      <w:r>
        <w:separator/>
      </w:r>
    </w:p>
  </w:endnote>
  <w:endnote w:type="continuationSeparator" w:id="0">
    <w:p w14:paraId="4EBAE854" w14:textId="77777777" w:rsidR="003A2502" w:rsidRDefault="003A2502" w:rsidP="00342D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notTrueType/>
    <w:pitch w:val="default"/>
  </w:font>
  <w:font w:name="Lucida Grande">
    <w:altName w:val="Times New Roman"/>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10CE7" w14:textId="77777777" w:rsidR="001A1304" w:rsidRDefault="001A1304">
    <w:pPr>
      <w:pStyle w:val="Footer"/>
    </w:pPr>
    <w:r w:rsidRPr="00E91FE7">
      <w:rPr>
        <w:noProof/>
      </w:rPr>
      <mc:AlternateContent>
        <mc:Choice Requires="wps">
          <w:drawing>
            <wp:anchor distT="0" distB="0" distL="114300" distR="114300" simplePos="0" relativeHeight="251679744" behindDoc="0" locked="0" layoutInCell="1" allowOverlap="1" wp14:anchorId="07CF3206" wp14:editId="32BED20B">
              <wp:simplePos x="0" y="0"/>
              <wp:positionH relativeFrom="column">
                <wp:posOffset>4686300</wp:posOffset>
              </wp:positionH>
              <wp:positionV relativeFrom="paragraph">
                <wp:posOffset>109855</wp:posOffset>
              </wp:positionV>
              <wp:extent cx="1847850" cy="494030"/>
              <wp:effectExtent l="0" t="0" r="0" b="0"/>
              <wp:wrapNone/>
              <wp:docPr id="21" name="Rectangle 21"/>
              <wp:cNvGraphicFramePr/>
              <a:graphic xmlns:a="http://schemas.openxmlformats.org/drawingml/2006/main">
                <a:graphicData uri="http://schemas.microsoft.com/office/word/2010/wordprocessingShape">
                  <wps:wsp>
                    <wps:cNvSpPr/>
                    <wps:spPr>
                      <a:xfrm>
                        <a:off x="0" y="0"/>
                        <a:ext cx="1847850" cy="4940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7BBCAC" w14:textId="35FDBC88" w:rsidR="001A1304" w:rsidRPr="00CE5977" w:rsidRDefault="001A1304" w:rsidP="00CE5977">
                          <w:pPr>
                            <w:jc w:val="right"/>
                            <w:rPr>
                              <w:szCs w:val="24"/>
                            </w:rPr>
                          </w:pPr>
                          <w:r>
                            <w:rPr>
                              <w:szCs w:val="24"/>
                            </w:rPr>
                            <w:t>rev.</w:t>
                          </w:r>
                          <w:r w:rsidRPr="003D525B">
                            <w:rPr>
                              <w:szCs w:val="24"/>
                            </w:rPr>
                            <w:t> </w:t>
                          </w:r>
                          <w:r>
                            <w:rPr>
                              <w:szCs w:val="24"/>
                            </w:rPr>
                            <w:t>07 Feb 2016</w:t>
                          </w:r>
                        </w:p>
                        <w:p w14:paraId="3401FC95" w14:textId="77777777" w:rsidR="001A1304" w:rsidRPr="003D525B" w:rsidRDefault="001A1304" w:rsidP="00CE5977">
                          <w:pPr>
                            <w:jc w:val="right"/>
                            <w:rPr>
                              <w:szCs w:val="24"/>
                            </w:rPr>
                          </w:pPr>
                          <w:r w:rsidRPr="003D525B">
                            <w:rPr>
                              <w:color w:val="A3FFFD"/>
                              <w:szCs w:val="24"/>
                            </w:rPr>
                            <w:t>ONLINE</w:t>
                          </w:r>
                          <w:r w:rsidRPr="003D525B">
                            <w:rPr>
                              <w:rFonts w:ascii="Calibri Light" w:hAnsi="Calibri Light"/>
                              <w:color w:val="A3FFFD"/>
                              <w:szCs w:val="24"/>
                            </w:rPr>
                            <w:t xml:space="preserve"> </w:t>
                          </w:r>
                          <w:r>
                            <w:rPr>
                              <w:color w:val="FFFFFF"/>
                              <w:szCs w:val="24"/>
                            </w:rPr>
                            <w:t>www.tealsk12.org</w:t>
                          </w:r>
                          <w:r w:rsidRPr="003D525B">
                            <w:rPr>
                              <w:szCs w:val="24"/>
                            </w:rPr>
                            <w:t xml:space="preserve">   </w:t>
                          </w:r>
                        </w:p>
                        <w:p w14:paraId="4B43C1C3" w14:textId="77777777" w:rsidR="001A1304" w:rsidRPr="003D525B" w:rsidRDefault="001A1304" w:rsidP="00CE5977">
                          <w:pPr>
                            <w:jc w:val="right"/>
                            <w:rPr>
                              <w:szCs w:val="24"/>
                            </w:rPr>
                          </w:pPr>
                        </w:p>
                        <w:p w14:paraId="016D2352" w14:textId="77777777" w:rsidR="001A1304" w:rsidRPr="003D525B" w:rsidRDefault="001A1304" w:rsidP="00CE5977">
                          <w:pPr>
                            <w:jc w:val="righ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7CF3206" id="Rectangle 21" o:spid="_x0000_s1034" style="position:absolute;margin-left:369pt;margin-top:8.65pt;width:145.5pt;height:38.9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" filled="f" stroked="f" strokeweight="1pt">
              <v:textbox>
                <w:txbxContent>
                  <w:p w14:paraId="667BBCAC" w14:textId="35FDBC88" w:rsidR="001A1304" w:rsidRPr="00CE5977" w:rsidRDefault="001A1304" w:rsidP="00CE5977">
                    <w:pPr>
                      <w:jc w:val="right"/>
                      <w:rPr>
                        <w:szCs w:val="24"/>
                      </w:rPr>
                    </w:pPr>
                    <w:r>
                      <w:rPr>
                        <w:szCs w:val="24"/>
                      </w:rPr>
                      <w:t>rev.</w:t>
                    </w:r>
                    <w:r w:rsidRPr="003D525B">
                      <w:rPr>
                        <w:szCs w:val="24"/>
                      </w:rPr>
                      <w:t> </w:t>
                    </w:r>
                    <w:r>
                      <w:rPr>
                        <w:szCs w:val="24"/>
                      </w:rPr>
                      <w:t>07 Feb 2016</w:t>
                    </w:r>
                  </w:p>
                  <w:p w14:paraId="3401FC95" w14:textId="77777777" w:rsidR="001A1304" w:rsidRPr="003D525B" w:rsidRDefault="001A1304" w:rsidP="00CE5977">
                    <w:pPr>
                      <w:jc w:val="right"/>
                      <w:rPr>
                        <w:szCs w:val="24"/>
                      </w:rPr>
                    </w:pPr>
                    <w:r w:rsidRPr="003D525B">
                      <w:rPr>
                        <w:color w:val="A3FFFD"/>
                        <w:szCs w:val="24"/>
                      </w:rPr>
                      <w:t>ONLINE</w:t>
                    </w:r>
                    <w:r w:rsidRPr="003D525B">
                      <w:rPr>
                        <w:rFonts w:ascii="Calibri Light" w:hAnsi="Calibri Light"/>
                        <w:color w:val="A3FFFD"/>
                        <w:szCs w:val="24"/>
                      </w:rPr>
                      <w:t xml:space="preserve"> </w:t>
                    </w:r>
                    <w:r>
                      <w:rPr>
                        <w:color w:val="FFFFFF"/>
                        <w:szCs w:val="24"/>
                      </w:rPr>
                      <w:t>www.tealsk12.org</w:t>
                    </w:r>
                    <w:r w:rsidRPr="003D525B">
                      <w:rPr>
                        <w:szCs w:val="24"/>
                      </w:rPr>
                      <w:t xml:space="preserve">   </w:t>
                    </w:r>
                  </w:p>
                  <w:p w14:paraId="4B43C1C3" w14:textId="77777777" w:rsidR="001A1304" w:rsidRPr="003D525B" w:rsidRDefault="001A1304" w:rsidP="00CE5977">
                    <w:pPr>
                      <w:jc w:val="right"/>
                      <w:rPr>
                        <w:szCs w:val="24"/>
                      </w:rPr>
                    </w:pPr>
                  </w:p>
                  <w:p w14:paraId="016D2352" w14:textId="77777777" w:rsidR="001A1304" w:rsidRPr="003D525B" w:rsidRDefault="001A1304" w:rsidP="00CE5977">
                    <w:pPr>
                      <w:jc w:val="right"/>
                      <w:rPr>
                        <w:szCs w:val="24"/>
                      </w:rPr>
                    </w:pPr>
                  </w:p>
                </w:txbxContent>
              </v:textbox>
            </v:rect>
          </w:pict>
        </mc:Fallback>
      </mc:AlternateContent>
    </w:r>
    <w:r>
      <w:rPr>
        <w:noProof/>
        <w:szCs w:val="24"/>
      </w:rPr>
      <w:drawing>
        <wp:anchor distT="0" distB="0" distL="114300" distR="114300" simplePos="0" relativeHeight="251680768" behindDoc="0" locked="0" layoutInCell="1" allowOverlap="1" wp14:anchorId="5D8CBCDF" wp14:editId="7B369EC9">
          <wp:simplePos x="0" y="0"/>
          <wp:positionH relativeFrom="column">
            <wp:posOffset>88900</wp:posOffset>
          </wp:positionH>
          <wp:positionV relativeFrom="paragraph">
            <wp:posOffset>184785</wp:posOffset>
          </wp:positionV>
          <wp:extent cx="965200" cy="339090"/>
          <wp:effectExtent l="0" t="0" r="0" b="0"/>
          <wp:wrapNone/>
          <wp:docPr id="9" name="Picture 9" descr="Kamchatka:Users:benwatsky:Desktop:cc lic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amchatka:Users:benwatsky:Desktop:cc licens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65200" cy="339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91FE7">
      <w:rPr>
        <w:noProof/>
      </w:rPr>
      <mc:AlternateContent>
        <mc:Choice Requires="wps">
          <w:drawing>
            <wp:anchor distT="0" distB="0" distL="114300" distR="114300" simplePos="0" relativeHeight="251681792" behindDoc="0" locked="0" layoutInCell="1" allowOverlap="1" wp14:anchorId="797674CF" wp14:editId="506C29B3">
              <wp:simplePos x="0" y="0"/>
              <wp:positionH relativeFrom="column">
                <wp:posOffset>1041400</wp:posOffset>
              </wp:positionH>
              <wp:positionV relativeFrom="paragraph">
                <wp:posOffset>133985</wp:posOffset>
              </wp:positionV>
              <wp:extent cx="3429000" cy="495300"/>
              <wp:effectExtent l="0" t="0" r="0" b="12700"/>
              <wp:wrapNone/>
              <wp:docPr id="22" name="Rectangle 22"/>
              <wp:cNvGraphicFramePr/>
              <a:graphic xmlns:a="http://schemas.openxmlformats.org/drawingml/2006/main">
                <a:graphicData uri="http://schemas.microsoft.com/office/word/2010/wordprocessingShape">
                  <wps:wsp>
                    <wps:cNvSpPr/>
                    <wps:spPr>
                      <a:xfrm>
                        <a:off x="0" y="0"/>
                        <a:ext cx="3429000" cy="495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323288" w14:textId="77777777" w:rsidR="001A1304" w:rsidRPr="00EC2EDF" w:rsidRDefault="001A1304" w:rsidP="00CE5977">
                          <w:pPr>
                            <w:rPr>
                              <w:sz w:val="22"/>
                              <w:szCs w:val="24"/>
                            </w:rPr>
                          </w:pPr>
                          <w:r w:rsidRPr="00EC2EDF">
                            <w:rPr>
                              <w:sz w:val="22"/>
                              <w:szCs w:val="24"/>
                            </w:rPr>
                            <w:t>This work is licensed under a </w:t>
                          </w:r>
                          <w:hyperlink r:id="rId2" w:history="1">
                            <w:r w:rsidRPr="00EC2EDF">
                              <w:rPr>
                                <w:rStyle w:val="Hyperlink"/>
                                <w:color w:val="95FFFC"/>
                                <w:sz w:val="22"/>
                                <w:szCs w:val="24"/>
                              </w:rPr>
                              <w:t xml:space="preserve">Creative Commons Attribution-NonCommercial-ShareAlike 4.0 International </w:t>
                            </w:r>
                            <w:r w:rsidRPr="00EC2EDF">
                              <w:rPr>
                                <w:rStyle w:val="Hyperlink"/>
                                <w:sz w:val="22"/>
                                <w:szCs w:val="24"/>
                              </w:rPr>
                              <w:t>License</w:t>
                            </w:r>
                          </w:hyperlink>
                        </w:p>
                        <w:p w14:paraId="7EC97401" w14:textId="77777777" w:rsidR="001A1304" w:rsidRPr="00EC2EDF" w:rsidRDefault="001A1304" w:rsidP="00CE5977">
                          <w:pPr>
                            <w:jc w:val="right"/>
                            <w:rPr>
                              <w:sz w:val="22"/>
                              <w:szCs w:val="24"/>
                            </w:rPr>
                          </w:pPr>
                          <w:r w:rsidRPr="00EC2EDF">
                            <w:rPr>
                              <w:color w:val="A3FFFD"/>
                              <w:sz w:val="22"/>
                              <w:szCs w:val="24"/>
                            </w:rPr>
                            <w:t>ONLINE</w:t>
                          </w:r>
                          <w:r w:rsidRPr="00EC2EDF">
                            <w:rPr>
                              <w:rFonts w:ascii="Calibri Light" w:hAnsi="Calibri Light"/>
                              <w:color w:val="A3FFFD"/>
                              <w:sz w:val="22"/>
                              <w:szCs w:val="24"/>
                            </w:rPr>
                            <w:t xml:space="preserve"> </w:t>
                          </w:r>
                          <w:r w:rsidRPr="00EC2EDF">
                            <w:rPr>
                              <w:color w:val="FFFFFF"/>
                              <w:sz w:val="22"/>
                              <w:szCs w:val="24"/>
                            </w:rPr>
                            <w:t>www.tealsk12.org</w:t>
                          </w:r>
                          <w:r w:rsidRPr="00EC2EDF">
                            <w:rPr>
                              <w:sz w:val="22"/>
                              <w:szCs w:val="24"/>
                            </w:rPr>
                            <w:t xml:space="preserve">   </w:t>
                          </w:r>
                        </w:p>
                        <w:p w14:paraId="11743A16" w14:textId="77777777" w:rsidR="001A1304" w:rsidRPr="00EC2EDF" w:rsidRDefault="001A1304" w:rsidP="00CE5977">
                          <w:pPr>
                            <w:rPr>
                              <w:sz w:val="22"/>
                              <w:szCs w:val="24"/>
                            </w:rPr>
                          </w:pPr>
                          <w:r w:rsidRPr="00EC2EDF">
                            <w:rPr>
                              <w:sz w:val="22"/>
                              <w:szCs w:val="24"/>
                            </w:rPr>
                            <w:t> </w:t>
                          </w:r>
                        </w:p>
                        <w:p w14:paraId="32E50AE0" w14:textId="77777777" w:rsidR="001A1304" w:rsidRPr="00EC2EDF" w:rsidRDefault="001A1304" w:rsidP="00CE5977">
                          <w:pPr>
                            <w:jc w:val="center"/>
                            <w:rPr>
                              <w:sz w:val="22"/>
                              <w:szCs w:val="24"/>
                            </w:rPr>
                          </w:pPr>
                        </w:p>
                        <w:p w14:paraId="17DF05A6" w14:textId="77777777" w:rsidR="001A1304" w:rsidRPr="00EC2EDF" w:rsidRDefault="001A1304" w:rsidP="00CE5977">
                          <w:pPr>
                            <w:jc w:val="center"/>
                            <w:rPr>
                              <w:sz w:val="22"/>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rect w14:anchorId="797674CF" id="Rectangle 22" o:spid="_x0000_s1035" style="position:absolute;margin-left:82pt;margin-top:10.55pt;width:270pt;height:39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" filled="f" stroked="f" strokeweight="1pt">
              <v:textbox>
                <w:txbxContent>
                  <w:p w14:paraId="76323288" w14:textId="77777777" w:rsidR="001A1304" w:rsidRPr="00EC2EDF" w:rsidRDefault="001A1304" w:rsidP="00CE5977">
                    <w:pPr>
                      <w:rPr>
                        <w:sz w:val="22"/>
                        <w:szCs w:val="24"/>
                      </w:rPr>
                    </w:pPr>
                    <w:r w:rsidRPr="00EC2EDF">
                      <w:rPr>
                        <w:sz w:val="22"/>
                        <w:szCs w:val="24"/>
                      </w:rPr>
                      <w:t>This work is licensed under a </w:t>
                    </w:r>
                    <w:hyperlink r:id="rId3" w:history="1">
                      <w:r w:rsidRPr="00EC2EDF">
                        <w:rPr>
                          <w:rStyle w:val="Hyperlink"/>
                          <w:color w:val="95FFFC"/>
                          <w:sz w:val="22"/>
                          <w:szCs w:val="24"/>
                        </w:rPr>
                        <w:t xml:space="preserve">Creative Commons Attribution-NonCommercial-ShareAlike 4.0 International </w:t>
                      </w:r>
                      <w:r w:rsidRPr="00EC2EDF">
                        <w:rPr>
                          <w:rStyle w:val="Hyperlink"/>
                          <w:sz w:val="22"/>
                          <w:szCs w:val="24"/>
                        </w:rPr>
                        <w:t>License</w:t>
                      </w:r>
                    </w:hyperlink>
                  </w:p>
                  <w:p w14:paraId="7EC97401" w14:textId="77777777" w:rsidR="001A1304" w:rsidRPr="00EC2EDF" w:rsidRDefault="001A1304" w:rsidP="00CE5977">
                    <w:pPr>
                      <w:jc w:val="right"/>
                      <w:rPr>
                        <w:sz w:val="22"/>
                        <w:szCs w:val="24"/>
                      </w:rPr>
                    </w:pPr>
                    <w:r w:rsidRPr="00EC2EDF">
                      <w:rPr>
                        <w:color w:val="A3FFFD"/>
                        <w:sz w:val="22"/>
                        <w:szCs w:val="24"/>
                      </w:rPr>
                      <w:t>ONLINE</w:t>
                    </w:r>
                    <w:r w:rsidRPr="00EC2EDF">
                      <w:rPr>
                        <w:rFonts w:ascii="Calibri Light" w:hAnsi="Calibri Light"/>
                        <w:color w:val="A3FFFD"/>
                        <w:sz w:val="22"/>
                        <w:szCs w:val="24"/>
                      </w:rPr>
                      <w:t xml:space="preserve"> </w:t>
                    </w:r>
                    <w:r w:rsidRPr="00EC2EDF">
                      <w:rPr>
                        <w:color w:val="FFFFFF"/>
                        <w:sz w:val="22"/>
                        <w:szCs w:val="24"/>
                      </w:rPr>
                      <w:t>www.tealsk12.org</w:t>
                    </w:r>
                    <w:r w:rsidRPr="00EC2EDF">
                      <w:rPr>
                        <w:sz w:val="22"/>
                        <w:szCs w:val="24"/>
                      </w:rPr>
                      <w:t xml:space="preserve">   </w:t>
                    </w:r>
                  </w:p>
                  <w:p w14:paraId="11743A16" w14:textId="77777777" w:rsidR="001A1304" w:rsidRPr="00EC2EDF" w:rsidRDefault="001A1304" w:rsidP="00CE5977">
                    <w:pPr>
                      <w:rPr>
                        <w:sz w:val="22"/>
                        <w:szCs w:val="24"/>
                      </w:rPr>
                    </w:pPr>
                    <w:r w:rsidRPr="00EC2EDF">
                      <w:rPr>
                        <w:sz w:val="22"/>
                        <w:szCs w:val="24"/>
                      </w:rPr>
                      <w:t> </w:t>
                    </w:r>
                  </w:p>
                  <w:p w14:paraId="32E50AE0" w14:textId="77777777" w:rsidR="001A1304" w:rsidRPr="00EC2EDF" w:rsidRDefault="001A1304" w:rsidP="00CE5977">
                    <w:pPr>
                      <w:jc w:val="center"/>
                      <w:rPr>
                        <w:sz w:val="22"/>
                        <w:szCs w:val="24"/>
                      </w:rPr>
                    </w:pPr>
                  </w:p>
                  <w:p w14:paraId="17DF05A6" w14:textId="77777777" w:rsidR="001A1304" w:rsidRPr="00EC2EDF" w:rsidRDefault="001A1304" w:rsidP="00CE5977">
                    <w:pPr>
                      <w:jc w:val="center"/>
                      <w:rPr>
                        <w:sz w:val="22"/>
                        <w:szCs w:val="24"/>
                      </w:rPr>
                    </w:pPr>
                  </w:p>
                </w:txbxContent>
              </v:textbox>
            </v:rect>
          </w:pict>
        </mc:Fallback>
      </mc:AlternateContent>
    </w:r>
    <w:r>
      <w:rPr>
        <w:noProof/>
      </w:rPr>
      <mc:AlternateContent>
        <mc:Choice Requires="wps">
          <w:drawing>
            <wp:anchor distT="0" distB="0" distL="114300" distR="114300" simplePos="0" relativeHeight="251665408" behindDoc="0" locked="0" layoutInCell="1" allowOverlap="1" wp14:anchorId="6088A5A5" wp14:editId="7547A12D">
              <wp:simplePos x="0" y="0"/>
              <wp:positionH relativeFrom="margin">
                <wp:posOffset>6496050</wp:posOffset>
              </wp:positionH>
              <wp:positionV relativeFrom="paragraph">
                <wp:posOffset>109855</wp:posOffset>
              </wp:positionV>
              <wp:extent cx="361950" cy="495300"/>
              <wp:effectExtent l="0" t="0" r="0" b="0"/>
              <wp:wrapNone/>
              <wp:docPr id="41" name="Rectangle 41"/>
              <wp:cNvGraphicFramePr/>
              <a:graphic xmlns:a="http://schemas.openxmlformats.org/drawingml/2006/main">
                <a:graphicData uri="http://schemas.microsoft.com/office/word/2010/wordprocessingShape">
                  <wps:wsp>
                    <wps:cNvSpPr/>
                    <wps:spPr>
                      <a:xfrm>
                        <a:off x="0" y="0"/>
                        <a:ext cx="361950" cy="495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heme="majorHAnsi" w:eastAsiaTheme="majorEastAsia" w:hAnsiTheme="majorHAnsi" w:cstheme="majorBidi"/>
                              <w:sz w:val="48"/>
                              <w:szCs w:val="48"/>
                            </w:rPr>
                            <w:id w:val="-999964318"/>
                            <w:docPartObj>
                              <w:docPartGallery w:val="Page Numbers (Margins)"/>
                              <w:docPartUnique/>
                            </w:docPartObj>
                          </w:sdtPr>
                          <w:sdtEndPr/>
                          <w:sdtContent>
                            <w:sdt>
                              <w:sdtPr>
                                <w:rPr>
                                  <w:rFonts w:asciiTheme="majorHAnsi" w:eastAsiaTheme="majorEastAsia" w:hAnsiTheme="majorHAnsi" w:cstheme="majorBidi"/>
                                  <w:sz w:val="48"/>
                                  <w:szCs w:val="48"/>
                                </w:rPr>
                                <w:id w:val="574478829"/>
                                <w:docPartObj>
                                  <w:docPartGallery w:val="Page Numbers (Margins)"/>
                                  <w:docPartUnique/>
                                </w:docPartObj>
                              </w:sdtPr>
                              <w:sdtEndPr/>
                              <w:sdtContent>
                                <w:p w14:paraId="2DF8C11A" w14:textId="2ACCBA62" w:rsidR="001A1304" w:rsidRDefault="001A1304">
                                  <w:pPr>
                                    <w:rPr>
                                      <w:rFonts w:asciiTheme="majorHAnsi" w:eastAsiaTheme="majorEastAsia" w:hAnsiTheme="majorHAnsi" w:cstheme="majorBidi"/>
                                      <w:sz w:val="48"/>
                                      <w:szCs w:val="44"/>
                                    </w:rPr>
                                  </w:pPr>
                                  <w:r>
                                    <w:rPr>
                                      <w:rFonts w:eastAsiaTheme="minorEastAsia" w:cs="Times New Roman"/>
                                      <w:sz w:val="22"/>
                                    </w:rPr>
                                    <w:fldChar w:fldCharType="begin"/>
                                  </w:r>
                                  <w:r>
                                    <w:instrText xml:space="preserve"> PAGE   \* MERGEFORMAT </w:instrText>
                                  </w:r>
                                  <w:r>
                                    <w:rPr>
                                      <w:rFonts w:eastAsiaTheme="minorEastAsia" w:cs="Times New Roman"/>
                                      <w:sz w:val="22"/>
                                    </w:rPr>
                                    <w:fldChar w:fldCharType="separate"/>
                                  </w:r>
                                  <w:r w:rsidR="003B6622" w:rsidRPr="003B6622">
                                    <w:rPr>
                                      <w:rFonts w:asciiTheme="majorHAnsi" w:eastAsiaTheme="majorEastAsia" w:hAnsiTheme="majorHAnsi" w:cstheme="majorBidi"/>
                                      <w:noProof/>
                                      <w:sz w:val="48"/>
                                      <w:szCs w:val="48"/>
                                    </w:rPr>
                                    <w:t>5</w:t>
                                  </w:r>
                                  <w:r>
                                    <w:rPr>
                                      <w:rFonts w:asciiTheme="majorHAnsi" w:eastAsiaTheme="majorEastAsia" w:hAnsiTheme="majorHAnsi" w:cstheme="majorBidi"/>
                                      <w:noProof/>
                                      <w:sz w:val="48"/>
                                      <w:szCs w:val="48"/>
                                    </w:rPr>
                                    <w:fldChar w:fldCharType="end"/>
                                  </w:r>
                                </w:p>
                              </w:sdtContent>
                            </w:sdt>
                          </w:sdtContent>
                        </w:sdt>
                        <w:p w14:paraId="3B14D132" w14:textId="77777777" w:rsidR="001A1304" w:rsidRPr="003D525B" w:rsidRDefault="001A1304" w:rsidP="003D525B">
                          <w:pPr>
                            <w:jc w:val="center"/>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88A5A5" id="Rectangle 41" o:spid="_x0000_s1036" style="position:absolute;margin-left:511.5pt;margin-top:8.65pt;width:28.5pt;height:39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" filled="f" stroked="f" strokeweight="1pt">
              <v:textbox>
                <w:txbxContent>
                  <w:sdt>
                    <w:sdtPr>
                      <w:rPr>
                        <w:rFonts w:asciiTheme="majorHAnsi" w:eastAsiaTheme="majorEastAsia" w:hAnsiTheme="majorHAnsi" w:cstheme="majorBidi"/>
                        <w:sz w:val="48"/>
                        <w:szCs w:val="48"/>
                      </w:rPr>
                      <w:id w:val="-999964318"/>
                      <w:docPartObj>
                        <w:docPartGallery w:val="Page Numbers (Margins)"/>
                        <w:docPartUnique/>
                      </w:docPartObj>
                    </w:sdtPr>
                    <w:sdtEndPr/>
                    <w:sdtContent>
                      <w:sdt>
                        <w:sdtPr>
                          <w:rPr>
                            <w:rFonts w:asciiTheme="majorHAnsi" w:eastAsiaTheme="majorEastAsia" w:hAnsiTheme="majorHAnsi" w:cstheme="majorBidi"/>
                            <w:sz w:val="48"/>
                            <w:szCs w:val="48"/>
                          </w:rPr>
                          <w:id w:val="574478829"/>
                          <w:docPartObj>
                            <w:docPartGallery w:val="Page Numbers (Margins)"/>
                            <w:docPartUnique/>
                          </w:docPartObj>
                        </w:sdtPr>
                        <w:sdtEndPr/>
                        <w:sdtContent>
                          <w:p w14:paraId="2DF8C11A" w14:textId="2ACCBA62" w:rsidR="001A1304" w:rsidRDefault="001A1304">
                            <w:pPr>
                              <w:rPr>
                                <w:rFonts w:asciiTheme="majorHAnsi" w:eastAsiaTheme="majorEastAsia" w:hAnsiTheme="majorHAnsi" w:cstheme="majorBidi"/>
                                <w:sz w:val="48"/>
                                <w:szCs w:val="44"/>
                              </w:rPr>
                            </w:pPr>
                            <w:r>
                              <w:rPr>
                                <w:rFonts w:eastAsiaTheme="minorEastAsia" w:cs="Times New Roman"/>
                                <w:sz w:val="22"/>
                              </w:rPr>
                              <w:fldChar w:fldCharType="begin"/>
                            </w:r>
                            <w:r>
                              <w:instrText xml:space="preserve"> PAGE   \* MERGEFORMAT </w:instrText>
                            </w:r>
                            <w:r>
                              <w:rPr>
                                <w:rFonts w:eastAsiaTheme="minorEastAsia" w:cs="Times New Roman"/>
                                <w:sz w:val="22"/>
                              </w:rPr>
                              <w:fldChar w:fldCharType="separate"/>
                            </w:r>
                            <w:r w:rsidR="003B6622" w:rsidRPr="003B6622">
                              <w:rPr>
                                <w:rFonts w:asciiTheme="majorHAnsi" w:eastAsiaTheme="majorEastAsia" w:hAnsiTheme="majorHAnsi" w:cstheme="majorBidi"/>
                                <w:noProof/>
                                <w:sz w:val="48"/>
                                <w:szCs w:val="48"/>
                              </w:rPr>
                              <w:t>5</w:t>
                            </w:r>
                            <w:r>
                              <w:rPr>
                                <w:rFonts w:asciiTheme="majorHAnsi" w:eastAsiaTheme="majorEastAsia" w:hAnsiTheme="majorHAnsi" w:cstheme="majorBidi"/>
                                <w:noProof/>
                                <w:sz w:val="48"/>
                                <w:szCs w:val="48"/>
                              </w:rPr>
                              <w:fldChar w:fldCharType="end"/>
                            </w:r>
                          </w:p>
                        </w:sdtContent>
                      </w:sdt>
                    </w:sdtContent>
                  </w:sdt>
                  <w:p w14:paraId="3B14D132" w14:textId="77777777" w:rsidR="001A1304" w:rsidRPr="003D525B" w:rsidRDefault="001A1304" w:rsidP="003D525B">
                    <w:pPr>
                      <w:jc w:val="center"/>
                      <w:rPr>
                        <w:szCs w:val="24"/>
                      </w:rPr>
                    </w:pPr>
                  </w:p>
                </w:txbxContent>
              </v:textbox>
              <w10:wrap anchorx="margin"/>
            </v:rect>
          </w:pict>
        </mc:Fallback>
      </mc:AlternateContent>
    </w:r>
    <w:r>
      <w:rPr>
        <w:noProof/>
      </w:rPr>
      <mc:AlternateContent>
        <mc:Choice Requires="wps">
          <w:drawing>
            <wp:anchor distT="0" distB="0" distL="114300" distR="114300" simplePos="0" relativeHeight="251662336" behindDoc="0" locked="0" layoutInCell="1" allowOverlap="1" wp14:anchorId="57FF2D50" wp14:editId="737A3A8A">
              <wp:simplePos x="0" y="0"/>
              <wp:positionH relativeFrom="page">
                <wp:posOffset>0</wp:posOffset>
              </wp:positionH>
              <wp:positionV relativeFrom="paragraph">
                <wp:posOffset>71755</wp:posOffset>
              </wp:positionV>
              <wp:extent cx="8210550" cy="676275"/>
              <wp:effectExtent l="0" t="0" r="0" b="9525"/>
              <wp:wrapNone/>
              <wp:docPr id="39" name="Rectangle 39"/>
              <wp:cNvGraphicFramePr/>
              <a:graphic xmlns:a="http://schemas.openxmlformats.org/drawingml/2006/main">
                <a:graphicData uri="http://schemas.microsoft.com/office/word/2010/wordprocessingShape">
                  <wps:wsp>
                    <wps:cNvSpPr/>
                    <wps:spPr>
                      <a:xfrm>
                        <a:off x="0" y="0"/>
                        <a:ext cx="8210550" cy="676275"/>
                      </a:xfrm>
                      <a:prstGeom prst="rect">
                        <a:avLst/>
                      </a:prstGeom>
                      <a:solidFill>
                        <a:srgbClr val="00BCB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6992F60" w14:textId="77777777" w:rsidR="001A1304" w:rsidRDefault="001A1304" w:rsidP="003D52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7FF2D50" id="Rectangle 39" o:spid="_x0000_s1037" style="position:absolute;margin-left:0;margin-top:5.65pt;width:646.5pt;height:53.2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" fillcolor="#00bcb9" stroked="f" strokeweight="1pt">
              <v:textbox>
                <w:txbxContent>
                  <w:p w14:paraId="26992F60" w14:textId="77777777" w:rsidR="001A1304" w:rsidRDefault="001A1304" w:rsidP="003D525B">
                    <w:pPr>
                      <w:jc w:val="center"/>
                    </w:pPr>
                  </w:p>
                </w:txbxContent>
              </v:textbox>
              <w10:wrap anchorx="page"/>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C0B97" w14:textId="77777777" w:rsidR="001A1304" w:rsidRDefault="001A1304">
    <w:pPr>
      <w:pStyle w:val="Footer"/>
    </w:pPr>
    <w:r w:rsidRPr="00E91FE7">
      <w:rPr>
        <w:noProof/>
      </w:rPr>
      <mc:AlternateContent>
        <mc:Choice Requires="wps">
          <w:drawing>
            <wp:anchor distT="0" distB="0" distL="114300" distR="114300" simplePos="0" relativeHeight="251672576" behindDoc="0" locked="0" layoutInCell="1" allowOverlap="1" wp14:anchorId="1CF04F70" wp14:editId="4A244425">
              <wp:simplePos x="0" y="0"/>
              <wp:positionH relativeFrom="column">
                <wp:posOffset>4686300</wp:posOffset>
              </wp:positionH>
              <wp:positionV relativeFrom="paragraph">
                <wp:posOffset>111125</wp:posOffset>
              </wp:positionV>
              <wp:extent cx="1847850" cy="494030"/>
              <wp:effectExtent l="0" t="0" r="0" b="0"/>
              <wp:wrapNone/>
              <wp:docPr id="6" name="Rectangle 6"/>
              <wp:cNvGraphicFramePr/>
              <a:graphic xmlns:a="http://schemas.openxmlformats.org/drawingml/2006/main">
                <a:graphicData uri="http://schemas.microsoft.com/office/word/2010/wordprocessingShape">
                  <wps:wsp>
                    <wps:cNvSpPr/>
                    <wps:spPr>
                      <a:xfrm>
                        <a:off x="0" y="0"/>
                        <a:ext cx="1847850" cy="4940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33FE009" w14:textId="77777777" w:rsidR="001A1304" w:rsidRPr="00CE5977" w:rsidRDefault="001A1304" w:rsidP="00CE5977">
                          <w:pPr>
                            <w:jc w:val="right"/>
                            <w:rPr>
                              <w:szCs w:val="24"/>
                            </w:rPr>
                          </w:pPr>
                          <w:r>
                            <w:rPr>
                              <w:szCs w:val="24"/>
                            </w:rPr>
                            <w:t>rev.</w:t>
                          </w:r>
                          <w:r w:rsidRPr="003D525B">
                            <w:rPr>
                              <w:szCs w:val="24"/>
                            </w:rPr>
                            <w:t> </w:t>
                          </w:r>
                          <w:r>
                            <w:rPr>
                              <w:szCs w:val="24"/>
                            </w:rPr>
                            <w:t>6/15/15</w:t>
                          </w:r>
                        </w:p>
                        <w:p w14:paraId="2482A65E" w14:textId="77777777" w:rsidR="001A1304" w:rsidRPr="003D525B" w:rsidRDefault="001A1304" w:rsidP="00CE5977">
                          <w:pPr>
                            <w:jc w:val="right"/>
                            <w:rPr>
                              <w:szCs w:val="24"/>
                            </w:rPr>
                          </w:pPr>
                          <w:r w:rsidRPr="003D525B">
                            <w:rPr>
                              <w:color w:val="A3FFFD"/>
                              <w:szCs w:val="24"/>
                            </w:rPr>
                            <w:t>ONLINE</w:t>
                          </w:r>
                          <w:r w:rsidRPr="003D525B">
                            <w:rPr>
                              <w:rFonts w:ascii="Calibri Light" w:hAnsi="Calibri Light"/>
                              <w:color w:val="A3FFFD"/>
                              <w:szCs w:val="24"/>
                            </w:rPr>
                            <w:t xml:space="preserve"> </w:t>
                          </w:r>
                          <w:r>
                            <w:rPr>
                              <w:color w:val="FFFFFF"/>
                              <w:szCs w:val="24"/>
                            </w:rPr>
                            <w:t>www.tealsk12.org</w:t>
                          </w:r>
                          <w:r w:rsidRPr="003D525B">
                            <w:rPr>
                              <w:szCs w:val="24"/>
                            </w:rPr>
                            <w:t xml:space="preserve">   </w:t>
                          </w:r>
                        </w:p>
                        <w:p w14:paraId="4335299B" w14:textId="77777777" w:rsidR="001A1304" w:rsidRPr="003D525B" w:rsidRDefault="001A1304" w:rsidP="00CE5977">
                          <w:pPr>
                            <w:jc w:val="right"/>
                            <w:rPr>
                              <w:szCs w:val="24"/>
                            </w:rPr>
                          </w:pPr>
                        </w:p>
                        <w:p w14:paraId="698A07C2" w14:textId="77777777" w:rsidR="001A1304" w:rsidRPr="003D525B" w:rsidRDefault="001A1304" w:rsidP="00CE5977">
                          <w:pPr>
                            <w:jc w:val="righ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CF04F70" id="Rectangle 6" o:spid="_x0000_s1040" style="position:absolute;margin-left:369pt;margin-top:8.75pt;width:145.5pt;height:38.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" filled="f" stroked="f" strokeweight="1pt">
              <v:textbox>
                <w:txbxContent>
                  <w:p w14:paraId="633FE009" w14:textId="77777777" w:rsidR="001A1304" w:rsidRPr="00CE5977" w:rsidRDefault="001A1304" w:rsidP="00CE5977">
                    <w:pPr>
                      <w:jc w:val="right"/>
                      <w:rPr>
                        <w:szCs w:val="24"/>
                      </w:rPr>
                    </w:pPr>
                    <w:r>
                      <w:rPr>
                        <w:szCs w:val="24"/>
                      </w:rPr>
                      <w:t>rev.</w:t>
                    </w:r>
                    <w:r w:rsidRPr="003D525B">
                      <w:rPr>
                        <w:szCs w:val="24"/>
                      </w:rPr>
                      <w:t> </w:t>
                    </w:r>
                    <w:r>
                      <w:rPr>
                        <w:szCs w:val="24"/>
                      </w:rPr>
                      <w:t>6/15/15</w:t>
                    </w:r>
                  </w:p>
                  <w:p w14:paraId="2482A65E" w14:textId="77777777" w:rsidR="001A1304" w:rsidRPr="003D525B" w:rsidRDefault="001A1304" w:rsidP="00CE5977">
                    <w:pPr>
                      <w:jc w:val="right"/>
                      <w:rPr>
                        <w:szCs w:val="24"/>
                      </w:rPr>
                    </w:pPr>
                    <w:r w:rsidRPr="003D525B">
                      <w:rPr>
                        <w:color w:val="A3FFFD"/>
                        <w:szCs w:val="24"/>
                      </w:rPr>
                      <w:t>ONLINE</w:t>
                    </w:r>
                    <w:r w:rsidRPr="003D525B">
                      <w:rPr>
                        <w:rFonts w:ascii="Calibri Light" w:hAnsi="Calibri Light"/>
                        <w:color w:val="A3FFFD"/>
                        <w:szCs w:val="24"/>
                      </w:rPr>
                      <w:t xml:space="preserve"> </w:t>
                    </w:r>
                    <w:r>
                      <w:rPr>
                        <w:color w:val="FFFFFF"/>
                        <w:szCs w:val="24"/>
                      </w:rPr>
                      <w:t>www.tealsk12.org</w:t>
                    </w:r>
                    <w:r w:rsidRPr="003D525B">
                      <w:rPr>
                        <w:szCs w:val="24"/>
                      </w:rPr>
                      <w:t xml:space="preserve">   </w:t>
                    </w:r>
                  </w:p>
                  <w:p w14:paraId="4335299B" w14:textId="77777777" w:rsidR="001A1304" w:rsidRPr="003D525B" w:rsidRDefault="001A1304" w:rsidP="00CE5977">
                    <w:pPr>
                      <w:jc w:val="right"/>
                      <w:rPr>
                        <w:szCs w:val="24"/>
                      </w:rPr>
                    </w:pPr>
                  </w:p>
                  <w:p w14:paraId="698A07C2" w14:textId="77777777" w:rsidR="001A1304" w:rsidRPr="003D525B" w:rsidRDefault="001A1304" w:rsidP="00CE5977">
                    <w:pPr>
                      <w:jc w:val="right"/>
                      <w:rPr>
                        <w:szCs w:val="24"/>
                      </w:rPr>
                    </w:pPr>
                  </w:p>
                </w:txbxContent>
              </v:textbox>
            </v:rect>
          </w:pict>
        </mc:Fallback>
      </mc:AlternateContent>
    </w:r>
    <w:r w:rsidRPr="00E91FE7">
      <w:rPr>
        <w:noProof/>
      </w:rPr>
      <mc:AlternateContent>
        <mc:Choice Requires="wps">
          <w:drawing>
            <wp:anchor distT="0" distB="0" distL="114300" distR="114300" simplePos="0" relativeHeight="251677696" behindDoc="0" locked="0" layoutInCell="1" allowOverlap="1" wp14:anchorId="6C570BB7" wp14:editId="6269683C">
              <wp:simplePos x="0" y="0"/>
              <wp:positionH relativeFrom="column">
                <wp:posOffset>1041400</wp:posOffset>
              </wp:positionH>
              <wp:positionV relativeFrom="paragraph">
                <wp:posOffset>135255</wp:posOffset>
              </wp:positionV>
              <wp:extent cx="3429000" cy="495300"/>
              <wp:effectExtent l="0" t="0" r="0" b="12700"/>
              <wp:wrapNone/>
              <wp:docPr id="17" name="Rectangle 17"/>
              <wp:cNvGraphicFramePr/>
              <a:graphic xmlns:a="http://schemas.openxmlformats.org/drawingml/2006/main">
                <a:graphicData uri="http://schemas.microsoft.com/office/word/2010/wordprocessingShape">
                  <wps:wsp>
                    <wps:cNvSpPr/>
                    <wps:spPr>
                      <a:xfrm>
                        <a:off x="0" y="0"/>
                        <a:ext cx="3429000" cy="495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16E264" w14:textId="77777777" w:rsidR="001A1304" w:rsidRPr="00EC2EDF" w:rsidRDefault="001A1304" w:rsidP="00EC2EDF">
                          <w:pPr>
                            <w:rPr>
                              <w:sz w:val="22"/>
                              <w:szCs w:val="24"/>
                            </w:rPr>
                          </w:pPr>
                          <w:r w:rsidRPr="00EC2EDF">
                            <w:rPr>
                              <w:sz w:val="22"/>
                              <w:szCs w:val="24"/>
                            </w:rPr>
                            <w:t>This work is licensed under a </w:t>
                          </w:r>
                          <w:hyperlink r:id="rId1" w:history="1">
                            <w:r w:rsidRPr="00EC2EDF">
                              <w:rPr>
                                <w:rStyle w:val="Hyperlink"/>
                                <w:color w:val="95FFFC"/>
                                <w:sz w:val="22"/>
                                <w:szCs w:val="24"/>
                              </w:rPr>
                              <w:t xml:space="preserve">Creative Commons Attribution-NonCommercial-ShareAlike 4.0 International </w:t>
                            </w:r>
                            <w:r w:rsidRPr="00EC2EDF">
                              <w:rPr>
                                <w:rStyle w:val="Hyperlink"/>
                                <w:sz w:val="22"/>
                                <w:szCs w:val="24"/>
                              </w:rPr>
                              <w:t>License</w:t>
                            </w:r>
                          </w:hyperlink>
                        </w:p>
                        <w:p w14:paraId="55F7E0E1" w14:textId="77777777" w:rsidR="001A1304" w:rsidRPr="00EC2EDF" w:rsidRDefault="001A1304" w:rsidP="00EC2EDF">
                          <w:pPr>
                            <w:jc w:val="right"/>
                            <w:rPr>
                              <w:sz w:val="22"/>
                              <w:szCs w:val="24"/>
                            </w:rPr>
                          </w:pPr>
                          <w:r w:rsidRPr="00EC2EDF">
                            <w:rPr>
                              <w:color w:val="A3FFFD"/>
                              <w:sz w:val="22"/>
                              <w:szCs w:val="24"/>
                            </w:rPr>
                            <w:t>ONLINE</w:t>
                          </w:r>
                          <w:r w:rsidRPr="00EC2EDF">
                            <w:rPr>
                              <w:rFonts w:ascii="Calibri Light" w:hAnsi="Calibri Light"/>
                              <w:color w:val="A3FFFD"/>
                              <w:sz w:val="22"/>
                              <w:szCs w:val="24"/>
                            </w:rPr>
                            <w:t xml:space="preserve"> </w:t>
                          </w:r>
                          <w:r w:rsidRPr="00EC2EDF">
                            <w:rPr>
                              <w:color w:val="FFFFFF"/>
                              <w:sz w:val="22"/>
                              <w:szCs w:val="24"/>
                            </w:rPr>
                            <w:t>www.tealsk12.org</w:t>
                          </w:r>
                          <w:r w:rsidRPr="00EC2EDF">
                            <w:rPr>
                              <w:sz w:val="22"/>
                              <w:szCs w:val="24"/>
                            </w:rPr>
                            <w:t xml:space="preserve">   </w:t>
                          </w:r>
                        </w:p>
                        <w:p w14:paraId="217B0DAD" w14:textId="77777777" w:rsidR="001A1304" w:rsidRPr="00EC2EDF" w:rsidRDefault="001A1304" w:rsidP="00EC2EDF">
                          <w:pPr>
                            <w:rPr>
                              <w:sz w:val="22"/>
                              <w:szCs w:val="24"/>
                            </w:rPr>
                          </w:pPr>
                          <w:r w:rsidRPr="00EC2EDF">
                            <w:rPr>
                              <w:sz w:val="22"/>
                              <w:szCs w:val="24"/>
                            </w:rPr>
                            <w:t> </w:t>
                          </w:r>
                        </w:p>
                        <w:p w14:paraId="08C87BF2" w14:textId="77777777" w:rsidR="001A1304" w:rsidRPr="00EC2EDF" w:rsidRDefault="001A1304" w:rsidP="00EC2EDF">
                          <w:pPr>
                            <w:jc w:val="center"/>
                            <w:rPr>
                              <w:sz w:val="22"/>
                              <w:szCs w:val="24"/>
                            </w:rPr>
                          </w:pPr>
                        </w:p>
                        <w:p w14:paraId="0E479B14" w14:textId="77777777" w:rsidR="001A1304" w:rsidRPr="00EC2EDF" w:rsidRDefault="001A1304" w:rsidP="00EC2EDF">
                          <w:pPr>
                            <w:jc w:val="center"/>
                            <w:rPr>
                              <w:sz w:val="22"/>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1="http://schemas.microsoft.com/office/drawing/2015/9/8/chartex" xmlns:cx="http://schemas.microsoft.com/office/drawing/2014/chartex">
          <w:pict>
            <v:rect w14:anchorId="6C570BB7" id="Rectangle 17" o:spid="_x0000_s1041" style="position:absolute;margin-left:82pt;margin-top:10.65pt;width:270pt;height:39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" filled="f" stroked="f" strokeweight="1pt">
              <v:textbox>
                <w:txbxContent>
                  <w:p w14:paraId="3116E264" w14:textId="77777777" w:rsidR="001A1304" w:rsidRPr="00EC2EDF" w:rsidRDefault="001A1304" w:rsidP="00EC2EDF">
                    <w:pPr>
                      <w:rPr>
                        <w:sz w:val="22"/>
                        <w:szCs w:val="24"/>
                      </w:rPr>
                    </w:pPr>
                    <w:r w:rsidRPr="00EC2EDF">
                      <w:rPr>
                        <w:sz w:val="22"/>
                        <w:szCs w:val="24"/>
                      </w:rPr>
                      <w:t>This work is licensed under a </w:t>
                    </w:r>
                    <w:hyperlink r:id="rId2" w:history="1">
                      <w:r w:rsidRPr="00EC2EDF">
                        <w:rPr>
                          <w:rStyle w:val="Hyperlink"/>
                          <w:color w:val="95FFFC"/>
                          <w:sz w:val="22"/>
                          <w:szCs w:val="24"/>
                        </w:rPr>
                        <w:t xml:space="preserve">Creative Commons Attribution-NonCommercial-ShareAlike 4.0 International </w:t>
                      </w:r>
                      <w:r w:rsidRPr="00EC2EDF">
                        <w:rPr>
                          <w:rStyle w:val="Hyperlink"/>
                          <w:sz w:val="22"/>
                          <w:szCs w:val="24"/>
                        </w:rPr>
                        <w:t>License</w:t>
                      </w:r>
                    </w:hyperlink>
                  </w:p>
                  <w:p w14:paraId="55F7E0E1" w14:textId="77777777" w:rsidR="001A1304" w:rsidRPr="00EC2EDF" w:rsidRDefault="001A1304" w:rsidP="00EC2EDF">
                    <w:pPr>
                      <w:jc w:val="right"/>
                      <w:rPr>
                        <w:sz w:val="22"/>
                        <w:szCs w:val="24"/>
                      </w:rPr>
                    </w:pPr>
                    <w:r w:rsidRPr="00EC2EDF">
                      <w:rPr>
                        <w:color w:val="A3FFFD"/>
                        <w:sz w:val="22"/>
                        <w:szCs w:val="24"/>
                      </w:rPr>
                      <w:t>ONLINE</w:t>
                    </w:r>
                    <w:r w:rsidRPr="00EC2EDF">
                      <w:rPr>
                        <w:rFonts w:ascii="Calibri Light" w:hAnsi="Calibri Light"/>
                        <w:color w:val="A3FFFD"/>
                        <w:sz w:val="22"/>
                        <w:szCs w:val="24"/>
                      </w:rPr>
                      <w:t xml:space="preserve"> </w:t>
                    </w:r>
                    <w:r w:rsidRPr="00EC2EDF">
                      <w:rPr>
                        <w:color w:val="FFFFFF"/>
                        <w:sz w:val="22"/>
                        <w:szCs w:val="24"/>
                      </w:rPr>
                      <w:t>www.tealsk12.org</w:t>
                    </w:r>
                    <w:r w:rsidRPr="00EC2EDF">
                      <w:rPr>
                        <w:sz w:val="22"/>
                        <w:szCs w:val="24"/>
                      </w:rPr>
                      <w:t xml:space="preserve">   </w:t>
                    </w:r>
                  </w:p>
                  <w:p w14:paraId="217B0DAD" w14:textId="77777777" w:rsidR="001A1304" w:rsidRPr="00EC2EDF" w:rsidRDefault="001A1304" w:rsidP="00EC2EDF">
                    <w:pPr>
                      <w:rPr>
                        <w:sz w:val="22"/>
                        <w:szCs w:val="24"/>
                      </w:rPr>
                    </w:pPr>
                    <w:r w:rsidRPr="00EC2EDF">
                      <w:rPr>
                        <w:sz w:val="22"/>
                        <w:szCs w:val="24"/>
                      </w:rPr>
                      <w:t> </w:t>
                    </w:r>
                  </w:p>
                  <w:p w14:paraId="08C87BF2" w14:textId="77777777" w:rsidR="001A1304" w:rsidRPr="00EC2EDF" w:rsidRDefault="001A1304" w:rsidP="00EC2EDF">
                    <w:pPr>
                      <w:jc w:val="center"/>
                      <w:rPr>
                        <w:sz w:val="22"/>
                        <w:szCs w:val="24"/>
                      </w:rPr>
                    </w:pPr>
                  </w:p>
                  <w:p w14:paraId="0E479B14" w14:textId="77777777" w:rsidR="001A1304" w:rsidRPr="00EC2EDF" w:rsidRDefault="001A1304" w:rsidP="00EC2EDF">
                    <w:pPr>
                      <w:jc w:val="center"/>
                      <w:rPr>
                        <w:sz w:val="22"/>
                        <w:szCs w:val="24"/>
                      </w:rPr>
                    </w:pP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00D0B046" wp14:editId="6107252D">
              <wp:simplePos x="0" y="0"/>
              <wp:positionH relativeFrom="column">
                <wp:posOffset>1257300</wp:posOffset>
              </wp:positionH>
              <wp:positionV relativeFrom="paragraph">
                <wp:posOffset>186055</wp:posOffset>
              </wp:positionV>
              <wp:extent cx="3200400" cy="342900"/>
              <wp:effectExtent l="0" t="0" r="0" b="12700"/>
              <wp:wrapNone/>
              <wp:docPr id="16" name="Rectangle 16"/>
              <wp:cNvGraphicFramePr/>
              <a:graphic xmlns:a="http://schemas.openxmlformats.org/drawingml/2006/main">
                <a:graphicData uri="http://schemas.microsoft.com/office/word/2010/wordprocessingShape">
                  <wps:wsp>
                    <wps:cNvSpPr/>
                    <wps:spPr>
                      <a:xfrm>
                        <a:off x="0" y="0"/>
                        <a:ext cx="3200400" cy="342900"/>
                      </a:xfrm>
                      <a:prstGeom prst="rect">
                        <a:avLst/>
                      </a:prstGeom>
                      <a:noFill/>
                      <a:ln>
                        <a:noFill/>
                      </a:ln>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550E803E" id="Rectangle 16" o:spid="_x0000_s1026" style="position:absolute;margin-left:99pt;margin-top:14.65pt;width:252pt;height:27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" filled="f" stroked="f" strokeweight=".5pt"/>
          </w:pict>
        </mc:Fallback>
      </mc:AlternateContent>
    </w:r>
    <w:r>
      <w:rPr>
        <w:noProof/>
        <w:szCs w:val="24"/>
      </w:rPr>
      <w:drawing>
        <wp:anchor distT="0" distB="0" distL="114300" distR="114300" simplePos="0" relativeHeight="251674624" behindDoc="0" locked="0" layoutInCell="1" allowOverlap="1" wp14:anchorId="6A2A0E95" wp14:editId="6A7E4A42">
          <wp:simplePos x="0" y="0"/>
          <wp:positionH relativeFrom="column">
            <wp:posOffset>88900</wp:posOffset>
          </wp:positionH>
          <wp:positionV relativeFrom="paragraph">
            <wp:posOffset>186055</wp:posOffset>
          </wp:positionV>
          <wp:extent cx="965200" cy="339090"/>
          <wp:effectExtent l="0" t="0" r="0" b="0"/>
          <wp:wrapNone/>
          <wp:docPr id="12" name="Picture 12" descr="Kamchatka:Users:benwatsky:Desktop:cc lice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amchatka:Users:benwatsky:Desktop:cc license.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965200" cy="339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91FE7">
      <w:rPr>
        <w:noProof/>
      </w:rPr>
      <mc:AlternateContent>
        <mc:Choice Requires="wps">
          <w:drawing>
            <wp:anchor distT="0" distB="0" distL="114300" distR="114300" simplePos="0" relativeHeight="251673600" behindDoc="0" locked="0" layoutInCell="1" allowOverlap="1" wp14:anchorId="09F3C7E8" wp14:editId="6848C168">
              <wp:simplePos x="0" y="0"/>
              <wp:positionH relativeFrom="margin">
                <wp:posOffset>6496050</wp:posOffset>
              </wp:positionH>
              <wp:positionV relativeFrom="paragraph">
                <wp:posOffset>95250</wp:posOffset>
              </wp:positionV>
              <wp:extent cx="361950" cy="495300"/>
              <wp:effectExtent l="0" t="0" r="0" b="0"/>
              <wp:wrapNone/>
              <wp:docPr id="7" name="Rectangle 7"/>
              <wp:cNvGraphicFramePr/>
              <a:graphic xmlns:a="http://schemas.openxmlformats.org/drawingml/2006/main">
                <a:graphicData uri="http://schemas.microsoft.com/office/word/2010/wordprocessingShape">
                  <wps:wsp>
                    <wps:cNvSpPr/>
                    <wps:spPr>
                      <a:xfrm>
                        <a:off x="0" y="0"/>
                        <a:ext cx="361950" cy="4953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heme="majorHAnsi" w:eastAsiaTheme="majorEastAsia" w:hAnsiTheme="majorHAnsi" w:cstheme="majorBidi"/>
                              <w:sz w:val="48"/>
                              <w:szCs w:val="48"/>
                            </w:rPr>
                            <w:id w:val="522367215"/>
                            <w:docPartObj>
                              <w:docPartGallery w:val="Page Numbers (Margins)"/>
                              <w:docPartUnique/>
                            </w:docPartObj>
                          </w:sdtPr>
                          <w:sdtEndPr/>
                          <w:sdtContent>
                            <w:sdt>
                              <w:sdtPr>
                                <w:rPr>
                                  <w:rFonts w:asciiTheme="majorHAnsi" w:eastAsiaTheme="majorEastAsia" w:hAnsiTheme="majorHAnsi" w:cstheme="majorBidi"/>
                                  <w:sz w:val="48"/>
                                  <w:szCs w:val="48"/>
                                </w:rPr>
                                <w:id w:val="414216438"/>
                                <w:docPartObj>
                                  <w:docPartGallery w:val="Page Numbers (Margins)"/>
                                  <w:docPartUnique/>
                                </w:docPartObj>
                              </w:sdtPr>
                              <w:sdtEndPr/>
                              <w:sdtContent>
                                <w:p w14:paraId="7F018FE5" w14:textId="40724C08" w:rsidR="001A1304" w:rsidRDefault="001A1304" w:rsidP="00E91FE7">
                                  <w:pPr>
                                    <w:rPr>
                                      <w:rFonts w:asciiTheme="majorHAnsi" w:eastAsiaTheme="majorEastAsia" w:hAnsiTheme="majorHAnsi" w:cstheme="majorBidi"/>
                                      <w:sz w:val="48"/>
                                      <w:szCs w:val="44"/>
                                    </w:rPr>
                                  </w:pPr>
                                  <w:r>
                                    <w:rPr>
                                      <w:rFonts w:eastAsiaTheme="minorEastAsia" w:cs="Times New Roman"/>
                                      <w:sz w:val="22"/>
                                    </w:rPr>
                                    <w:fldChar w:fldCharType="begin"/>
                                  </w:r>
                                  <w:r>
                                    <w:instrText xml:space="preserve"> PAGE   \* MERGEFORMAT </w:instrText>
                                  </w:r>
                                  <w:r>
                                    <w:rPr>
                                      <w:rFonts w:eastAsiaTheme="minorEastAsia" w:cs="Times New Roman"/>
                                      <w:sz w:val="22"/>
                                    </w:rPr>
                                    <w:fldChar w:fldCharType="separate"/>
                                  </w:r>
                                  <w:r w:rsidR="003B6622" w:rsidRPr="003B6622">
                                    <w:rPr>
                                      <w:rFonts w:asciiTheme="majorHAnsi" w:eastAsiaTheme="majorEastAsia" w:hAnsiTheme="majorHAnsi" w:cstheme="majorBidi"/>
                                      <w:noProof/>
                                      <w:sz w:val="48"/>
                                      <w:szCs w:val="48"/>
                                    </w:rPr>
                                    <w:t>1</w:t>
                                  </w:r>
                                  <w:r>
                                    <w:rPr>
                                      <w:rFonts w:asciiTheme="majorHAnsi" w:eastAsiaTheme="majorEastAsia" w:hAnsiTheme="majorHAnsi" w:cstheme="majorBidi"/>
                                      <w:noProof/>
                                      <w:sz w:val="48"/>
                                      <w:szCs w:val="48"/>
                                    </w:rPr>
                                    <w:fldChar w:fldCharType="end"/>
                                  </w:r>
                                </w:p>
                              </w:sdtContent>
                            </w:sdt>
                          </w:sdtContent>
                        </w:sdt>
                        <w:p w14:paraId="79FA4D15" w14:textId="77777777" w:rsidR="001A1304" w:rsidRPr="003D525B" w:rsidRDefault="001A1304" w:rsidP="00E91FE7">
                          <w:pPr>
                            <w:jc w:val="center"/>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F3C7E8" id="Rectangle 7" o:spid="_x0000_s1042" style="position:absolute;margin-left:511.5pt;margin-top:7.5pt;width:28.5pt;height:39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" filled="f" stroked="f" strokeweight="1pt">
              <v:textbox>
                <w:txbxContent>
                  <w:sdt>
                    <w:sdtPr>
                      <w:rPr>
                        <w:rFonts w:asciiTheme="majorHAnsi" w:eastAsiaTheme="majorEastAsia" w:hAnsiTheme="majorHAnsi" w:cstheme="majorBidi"/>
                        <w:sz w:val="48"/>
                        <w:szCs w:val="48"/>
                      </w:rPr>
                      <w:id w:val="522367215"/>
                      <w:docPartObj>
                        <w:docPartGallery w:val="Page Numbers (Margins)"/>
                        <w:docPartUnique/>
                      </w:docPartObj>
                    </w:sdtPr>
                    <w:sdtEndPr/>
                    <w:sdtContent>
                      <w:sdt>
                        <w:sdtPr>
                          <w:rPr>
                            <w:rFonts w:asciiTheme="majorHAnsi" w:eastAsiaTheme="majorEastAsia" w:hAnsiTheme="majorHAnsi" w:cstheme="majorBidi"/>
                            <w:sz w:val="48"/>
                            <w:szCs w:val="48"/>
                          </w:rPr>
                          <w:id w:val="414216438"/>
                          <w:docPartObj>
                            <w:docPartGallery w:val="Page Numbers (Margins)"/>
                            <w:docPartUnique/>
                          </w:docPartObj>
                        </w:sdtPr>
                        <w:sdtEndPr/>
                        <w:sdtContent>
                          <w:p w14:paraId="7F018FE5" w14:textId="40724C08" w:rsidR="001A1304" w:rsidRDefault="001A1304" w:rsidP="00E91FE7">
                            <w:pPr>
                              <w:rPr>
                                <w:rFonts w:asciiTheme="majorHAnsi" w:eastAsiaTheme="majorEastAsia" w:hAnsiTheme="majorHAnsi" w:cstheme="majorBidi"/>
                                <w:sz w:val="48"/>
                                <w:szCs w:val="44"/>
                              </w:rPr>
                            </w:pPr>
                            <w:r>
                              <w:rPr>
                                <w:rFonts w:eastAsiaTheme="minorEastAsia" w:cs="Times New Roman"/>
                                <w:sz w:val="22"/>
                              </w:rPr>
                              <w:fldChar w:fldCharType="begin"/>
                            </w:r>
                            <w:r>
                              <w:instrText xml:space="preserve"> PAGE   \* MERGEFORMAT </w:instrText>
                            </w:r>
                            <w:r>
                              <w:rPr>
                                <w:rFonts w:eastAsiaTheme="minorEastAsia" w:cs="Times New Roman"/>
                                <w:sz w:val="22"/>
                              </w:rPr>
                              <w:fldChar w:fldCharType="separate"/>
                            </w:r>
                            <w:r w:rsidR="003B6622" w:rsidRPr="003B6622">
                              <w:rPr>
                                <w:rFonts w:asciiTheme="majorHAnsi" w:eastAsiaTheme="majorEastAsia" w:hAnsiTheme="majorHAnsi" w:cstheme="majorBidi"/>
                                <w:noProof/>
                                <w:sz w:val="48"/>
                                <w:szCs w:val="48"/>
                              </w:rPr>
                              <w:t>1</w:t>
                            </w:r>
                            <w:r>
                              <w:rPr>
                                <w:rFonts w:asciiTheme="majorHAnsi" w:eastAsiaTheme="majorEastAsia" w:hAnsiTheme="majorHAnsi" w:cstheme="majorBidi"/>
                                <w:noProof/>
                                <w:sz w:val="48"/>
                                <w:szCs w:val="48"/>
                              </w:rPr>
                              <w:fldChar w:fldCharType="end"/>
                            </w:r>
                          </w:p>
                        </w:sdtContent>
                      </w:sdt>
                    </w:sdtContent>
                  </w:sdt>
                  <w:p w14:paraId="79FA4D15" w14:textId="77777777" w:rsidR="001A1304" w:rsidRPr="003D525B" w:rsidRDefault="001A1304" w:rsidP="00E91FE7">
                    <w:pPr>
                      <w:jc w:val="center"/>
                      <w:rPr>
                        <w:szCs w:val="24"/>
                      </w:rPr>
                    </w:pPr>
                  </w:p>
                </w:txbxContent>
              </v:textbox>
              <w10:wrap anchorx="margin"/>
            </v:rect>
          </w:pict>
        </mc:Fallback>
      </mc:AlternateContent>
    </w:r>
    <w:r w:rsidRPr="00EC2EDF">
      <w:rPr>
        <w:noProof/>
        <w:szCs w:val="24"/>
      </w:rPr>
      <w:t xml:space="preserve"> </w:t>
    </w:r>
    <w:r w:rsidRPr="00E91FE7">
      <w:rPr>
        <w:noProof/>
      </w:rPr>
      <mc:AlternateContent>
        <mc:Choice Requires="wps">
          <w:drawing>
            <wp:anchor distT="0" distB="0" distL="114300" distR="114300" simplePos="0" relativeHeight="251671552" behindDoc="0" locked="0" layoutInCell="1" allowOverlap="1" wp14:anchorId="4A30A07A" wp14:editId="46893F2A">
              <wp:simplePos x="0" y="0"/>
              <wp:positionH relativeFrom="page">
                <wp:posOffset>0</wp:posOffset>
              </wp:positionH>
              <wp:positionV relativeFrom="paragraph">
                <wp:posOffset>57150</wp:posOffset>
              </wp:positionV>
              <wp:extent cx="8210550" cy="676275"/>
              <wp:effectExtent l="0" t="0" r="0" b="9525"/>
              <wp:wrapNone/>
              <wp:docPr id="5" name="Rectangle 5"/>
              <wp:cNvGraphicFramePr/>
              <a:graphic xmlns:a="http://schemas.openxmlformats.org/drawingml/2006/main">
                <a:graphicData uri="http://schemas.microsoft.com/office/word/2010/wordprocessingShape">
                  <wps:wsp>
                    <wps:cNvSpPr/>
                    <wps:spPr>
                      <a:xfrm>
                        <a:off x="0" y="0"/>
                        <a:ext cx="8210550" cy="676275"/>
                      </a:xfrm>
                      <a:prstGeom prst="rect">
                        <a:avLst/>
                      </a:prstGeom>
                      <a:solidFill>
                        <a:srgbClr val="00BCB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18AC70" w14:textId="77777777" w:rsidR="001A1304" w:rsidRDefault="001A1304" w:rsidP="00E91F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A30A07A" id="Rectangle 5" o:spid="_x0000_s1043" style="position:absolute;margin-left:0;margin-top:4.5pt;width:646.5pt;height:53.2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" fillcolor="#00bcb9" stroked="f" strokeweight="1pt">
              <v:textbox>
                <w:txbxContent>
                  <w:p w14:paraId="5818AC70" w14:textId="77777777" w:rsidR="001A1304" w:rsidRDefault="001A1304" w:rsidP="00E91FE7">
                    <w:pPr>
                      <w:jc w:val="center"/>
                    </w:pPr>
                  </w:p>
                </w:txbxContent>
              </v:textbox>
              <w10:wrap anchorx="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8568A1" w14:textId="77777777" w:rsidR="003A2502" w:rsidRDefault="003A2502" w:rsidP="00342D88">
      <w:r>
        <w:separator/>
      </w:r>
    </w:p>
  </w:footnote>
  <w:footnote w:type="continuationSeparator" w:id="0">
    <w:p w14:paraId="5A57054E" w14:textId="77777777" w:rsidR="003A2502" w:rsidRDefault="003A2502" w:rsidP="00342D88">
      <w:r>
        <w:continuationSeparator/>
      </w:r>
    </w:p>
  </w:footnote>
  <w:footnote w:id="1">
    <w:p w14:paraId="3C2765D3" w14:textId="77777777" w:rsidR="001A1304" w:rsidRDefault="001A1304" w:rsidP="00B06459">
      <w:pPr>
        <w:pStyle w:val="FootnoteText"/>
      </w:pPr>
      <w:r>
        <w:rPr>
          <w:rStyle w:val="FootnoteReference"/>
        </w:rPr>
        <w:footnoteRef/>
      </w:r>
      <w:r>
        <w:t xml:space="preserve"> Available: </w:t>
      </w:r>
      <w:r>
        <w:rPr>
          <w:color w:val="0E2FFF"/>
        </w:rPr>
        <w:t>http://www.bricklin.com/history/vcexecutable.htm</w:t>
      </w:r>
    </w:p>
  </w:footnote>
  <w:footnote w:id="2">
    <w:p w14:paraId="1475F161" w14:textId="4D5A2676" w:rsidR="001A1304" w:rsidRDefault="001A1304">
      <w:pPr>
        <w:pStyle w:val="FootnoteText"/>
      </w:pPr>
      <w:r>
        <w:rPr>
          <w:rStyle w:val="FootnoteReference"/>
        </w:rPr>
        <w:footnoteRef/>
      </w:r>
      <w:r>
        <w:t xml:space="preserve"> The notation </w:t>
      </w:r>
      <w:r w:rsidRPr="00FC003A">
        <w:rPr>
          <w:rFonts w:ascii="Consolas" w:hAnsi="Consolas"/>
        </w:rPr>
        <w:t>&lt;x&gt;</w:t>
      </w:r>
      <w:r>
        <w:t xml:space="preserve"> indicates a placeholder of information. It is not literal text.</w:t>
      </w:r>
    </w:p>
  </w:footnote>
  <w:footnote w:id="3">
    <w:p w14:paraId="42BDED60" w14:textId="375E097E" w:rsidR="001A1304" w:rsidRDefault="001A1304">
      <w:pPr>
        <w:pStyle w:val="FootnoteText"/>
      </w:pPr>
      <w:r>
        <w:rPr>
          <w:rStyle w:val="FootnoteReference"/>
        </w:rPr>
        <w:footnoteRef/>
      </w:r>
      <w:r>
        <w:t xml:space="preserve"> This is a tricky example. Even though the content is a number, it is treated like a string because the number is surrounded by </w:t>
      </w:r>
      <w:r w:rsidRPr="00A62221">
        <w:rPr>
          <w:rFonts w:ascii="Consolas" w:hAnsi="Consolas" w:cs="Courier New"/>
        </w:rPr>
        <w:t>""</w:t>
      </w:r>
      <w:r>
        <w:t>.</w:t>
      </w:r>
    </w:p>
  </w:footnote>
  <w:footnote w:id="4">
    <w:p w14:paraId="06CC833F" w14:textId="1BEAD82F" w:rsidR="001A1304" w:rsidRDefault="001A1304" w:rsidP="00CF3785">
      <w:pPr>
        <w:pStyle w:val="FootnoteText"/>
      </w:pPr>
      <w:r>
        <w:rPr>
          <w:rStyle w:val="FootnoteReference"/>
        </w:rPr>
        <w:footnoteRef/>
      </w:r>
      <w:r>
        <w:t xml:space="preserve"> parse - to resolve into component parts. This is the process of extracting pieces such as operators and operands from the formula.</w:t>
      </w:r>
    </w:p>
  </w:footnote>
  <w:footnote w:id="5">
    <w:p w14:paraId="440A871D" w14:textId="45B710BC" w:rsidR="001A1304" w:rsidRDefault="001A1304">
      <w:pPr>
        <w:pStyle w:val="FootnoteText"/>
      </w:pPr>
      <w:r>
        <w:rPr>
          <w:rStyle w:val="FootnoteReference"/>
        </w:rPr>
        <w:footnoteRef/>
      </w:r>
      <w:r>
        <w:t xml:space="preserve"> We have not discussed the try/catch block. Use this to neatly handle the case where the file requested does not exi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7A2F2" w14:textId="77777777" w:rsidR="001A1304" w:rsidRDefault="001A1304" w:rsidP="00342D88">
    <w:pPr>
      <w:pStyle w:val="Title"/>
    </w:pPr>
    <w:r>
      <w:rPr>
        <w:noProof/>
      </w:rPr>
      <mc:AlternateContent>
        <mc:Choice Requires="wps">
          <w:drawing>
            <wp:anchor distT="0" distB="0" distL="114300" distR="114300" simplePos="0" relativeHeight="251659264" behindDoc="1" locked="0" layoutInCell="1" allowOverlap="1" wp14:anchorId="48E36C6F" wp14:editId="57C3AF3F">
              <wp:simplePos x="0" y="0"/>
              <wp:positionH relativeFrom="page">
                <wp:align>left</wp:align>
              </wp:positionH>
              <wp:positionV relativeFrom="paragraph">
                <wp:posOffset>-492826</wp:posOffset>
              </wp:positionV>
              <wp:extent cx="7837714" cy="628650"/>
              <wp:effectExtent l="0" t="0" r="0" b="0"/>
              <wp:wrapNone/>
              <wp:docPr id="1" name="Rectangle 1"/>
              <wp:cNvGraphicFramePr/>
              <a:graphic xmlns:a="http://schemas.openxmlformats.org/drawingml/2006/main">
                <a:graphicData uri="http://schemas.microsoft.com/office/word/2010/wordprocessingShape">
                  <wps:wsp>
                    <wps:cNvSpPr/>
                    <wps:spPr>
                      <a:xfrm>
                        <a:off x="0" y="0"/>
                        <a:ext cx="7837714" cy="628650"/>
                      </a:xfrm>
                      <a:prstGeom prst="rect">
                        <a:avLst/>
                      </a:prstGeom>
                      <a:solidFill>
                        <a:srgbClr val="00BCB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0E7069" w14:textId="77777777" w:rsidR="001A1304" w:rsidRDefault="001A1304" w:rsidP="00342D8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8E36C6F" id="Rectangle 1" o:spid="_x0000_s1032" style="position:absolute;margin-left:0;margin-top:-38.8pt;width:617.15pt;height:49.5pt;z-index:-251657216;visibility:visible;mso-wrap-style:square;mso-height-percent:0;mso-wrap-distance-left:9pt;mso-wrap-distance-top:0;mso-wrap-distance-right:9pt;mso-wrap-distance-bottom:0;mso-position-horizontal:lef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" fillcolor="#00bcb9" stroked="f" strokeweight="1pt">
              <v:textbox>
                <w:txbxContent>
                  <w:p w14:paraId="0C0E7069" w14:textId="77777777" w:rsidR="001A1304" w:rsidRDefault="001A1304" w:rsidP="00342D88"/>
                </w:txbxContent>
              </v:textbox>
              <w10:wrap anchorx="page"/>
            </v:rect>
          </w:pict>
        </mc:Fallback>
      </mc:AlternateContent>
    </w:r>
    <w:r>
      <w:rPr>
        <w:noProof/>
      </w:rPr>
      <mc:AlternateContent>
        <mc:Choice Requires="wps">
          <w:drawing>
            <wp:anchor distT="0" distB="0" distL="114300" distR="114300" simplePos="0" relativeHeight="251661312" behindDoc="0" locked="0" layoutInCell="1" allowOverlap="1" wp14:anchorId="0926E453" wp14:editId="3411EEDD">
              <wp:simplePos x="0" y="0"/>
              <wp:positionH relativeFrom="margin">
                <wp:posOffset>-9525</wp:posOffset>
              </wp:positionH>
              <wp:positionV relativeFrom="paragraph">
                <wp:posOffset>-313690</wp:posOffset>
              </wp:positionV>
              <wp:extent cx="4191989" cy="323850"/>
              <wp:effectExtent l="0" t="0" r="0" b="0"/>
              <wp:wrapNone/>
              <wp:docPr id="35" name="Rectangle 35"/>
              <wp:cNvGraphicFramePr/>
              <a:graphic xmlns:a="http://schemas.openxmlformats.org/drawingml/2006/main">
                <a:graphicData uri="http://schemas.microsoft.com/office/word/2010/wordprocessingShape">
                  <wps:wsp>
                    <wps:cNvSpPr/>
                    <wps:spPr>
                      <a:xfrm>
                        <a:off x="0" y="0"/>
                        <a:ext cx="4191989" cy="3238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77373B" w14:textId="77777777" w:rsidR="001A1304" w:rsidRPr="00E91FE7" w:rsidRDefault="003B6622" w:rsidP="00E91FE7">
                          <w:pPr>
                            <w:spacing w:line="240" w:lineRule="auto"/>
                            <w:rPr>
                              <w:sz w:val="16"/>
                            </w:rPr>
                          </w:pPr>
                          <w:sdt>
                            <w:sdtPr>
                              <w:rPr>
                                <w:rStyle w:val="TitleChar"/>
                                <w:sz w:val="32"/>
                              </w:rPr>
                              <w:alias w:val="Title"/>
                              <w:tag w:val=""/>
                              <w:id w:val="21995440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1A1304">
                                <w:rPr>
                                  <w:rStyle w:val="TitleChar"/>
                                  <w:sz w:val="32"/>
                                </w:rPr>
                                <w:t>Project: Text Excel Part A</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926E453" id="Rectangle 35" o:spid="_x0000_s1033" style="position:absolute;margin-left:-.75pt;margin-top:-24.7pt;width:330.1pt;height:25.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" filled="f" stroked="f" strokeweight="1pt">
              <v:textbox>
                <w:txbxContent>
                  <w:p w14:paraId="5E77373B" w14:textId="77777777" w:rsidR="001A1304" w:rsidRPr="00E91FE7" w:rsidRDefault="001A1304" w:rsidP="00E91FE7">
                    <w:pPr>
                      <w:spacing w:line="240" w:lineRule="auto"/>
                      <w:rPr>
                        <w:sz w:val="16"/>
                      </w:rPr>
                    </w:pPr>
                    <w:sdt>
                      <w:sdtPr>
                        <w:rPr>
                          <w:rStyle w:val="TitleChar"/>
                          <w:sz w:val="32"/>
                        </w:rPr>
                        <w:alias w:val="Title"/>
                        <w:tag w:val=""/>
                        <w:id w:val="219954408"/>
                        <w:dataBinding w:prefixMappings="xmlns:ns0='http://purl.org/dc/elements/1.1/' xmlns:ns1='http://schemas.openxmlformats.org/package/2006/metadata/core-properties' " w:xpath="/ns1:coreProperties[1]/ns0:title[1]" w:storeItemID="{6C3C8BC8-F283-45AE-878A-BAB7291924A1}"/>
                        <w:text/>
                      </w:sdtPr>
                      <w:sdtContent>
                        <w:r>
                          <w:rPr>
                            <w:rStyle w:val="TitleChar"/>
                            <w:sz w:val="32"/>
                          </w:rPr>
                          <w:t>Project: Text Excel Part A</w:t>
                        </w:r>
                      </w:sdtContent>
                    </w:sdt>
                  </w:p>
                </w:txbxContent>
              </v:textbox>
              <w10:wrap anchorx="margin"/>
            </v:rect>
          </w:pict>
        </mc:Fallback>
      </mc:AlternateContent>
    </w:r>
    <w:r>
      <w:rPr>
        <w:noProof/>
      </w:rPr>
      <w:drawing>
        <wp:anchor distT="0" distB="0" distL="114300" distR="114300" simplePos="0" relativeHeight="251660288" behindDoc="0" locked="0" layoutInCell="1" allowOverlap="1" wp14:anchorId="2F055C4B" wp14:editId="7BB27213">
          <wp:simplePos x="0" y="0"/>
          <wp:positionH relativeFrom="margin">
            <wp:posOffset>4258945</wp:posOffset>
          </wp:positionH>
          <wp:positionV relativeFrom="paragraph">
            <wp:posOffset>-367030</wp:posOffset>
          </wp:positionV>
          <wp:extent cx="2599055" cy="4000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als-205.png"/>
                  <pic:cNvPicPr/>
                </pic:nvPicPr>
                <pic:blipFill rotWithShape="1">
                  <a:blip r:embed="rId1">
                    <a:extLst>
                      <a:ext uri="{28A0092B-C50C-407E-A947-70E740481C1C}">
                        <a14:useLocalDpi xmlns:a14="http://schemas.microsoft.com/office/drawing/2010/main" val="0"/>
                      </a:ext>
                    </a:extLst>
                  </a:blip>
                  <a:srcRect t="21267" b="42879"/>
                  <a:stretch/>
                </pic:blipFill>
                <pic:spPr bwMode="auto">
                  <a:xfrm>
                    <a:off x="0" y="0"/>
                    <a:ext cx="2599055" cy="40005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E7888" w14:textId="77777777" w:rsidR="001A1304" w:rsidRDefault="001A1304">
    <w:pPr>
      <w:pStyle w:val="Header"/>
    </w:pPr>
    <w:r w:rsidRPr="00E91FE7">
      <w:rPr>
        <w:noProof/>
      </w:rPr>
      <mc:AlternateContent>
        <mc:Choice Requires="wps">
          <w:drawing>
            <wp:anchor distT="0" distB="0" distL="114300" distR="114300" simplePos="0" relativeHeight="251669504" behindDoc="0" locked="0" layoutInCell="1" allowOverlap="1" wp14:anchorId="3324B03A" wp14:editId="218970B9">
              <wp:simplePos x="0" y="0"/>
              <wp:positionH relativeFrom="margin">
                <wp:posOffset>-85090</wp:posOffset>
              </wp:positionH>
              <wp:positionV relativeFrom="paragraph">
                <wp:posOffset>-357505</wp:posOffset>
              </wp:positionV>
              <wp:extent cx="4314190" cy="735965"/>
              <wp:effectExtent l="0" t="0" r="0" b="635"/>
              <wp:wrapNone/>
              <wp:docPr id="3" name="Rectangle 3"/>
              <wp:cNvGraphicFramePr/>
              <a:graphic xmlns:a="http://schemas.openxmlformats.org/drawingml/2006/main">
                <a:graphicData uri="http://schemas.microsoft.com/office/word/2010/wordprocessingShape">
                  <wps:wsp>
                    <wps:cNvSpPr/>
                    <wps:spPr>
                      <a:xfrm>
                        <a:off x="0" y="0"/>
                        <a:ext cx="4314190" cy="7359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A102AE" w14:textId="77777777" w:rsidR="001A1304" w:rsidRDefault="003B6622" w:rsidP="004E1683">
                          <w:pPr>
                            <w:pStyle w:val="Title"/>
                          </w:pPr>
                          <w:sdt>
                            <w:sdtPr>
                              <w:alias w:val="Title"/>
                              <w:tag w:val=""/>
                              <w:id w:val="-1576655165"/>
                              <w:dataBinding w:prefixMappings="xmlns:ns0='http://purl.org/dc/elements/1.1/' xmlns:ns1='http://schemas.openxmlformats.org/package/2006/metadata/core-properties' " w:xpath="/ns1:coreProperties[1]/ns0:title[1]" w:storeItemID="{6C3C8BC8-F283-45AE-878A-BAB7291924A1}"/>
                              <w:text/>
                            </w:sdtPr>
                            <w:sdtEndPr/>
                            <w:sdtContent>
                              <w:r w:rsidR="001A1304">
                                <w:t>Project: Text Excel Part A</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324B03A" id="Rectangle 3" o:spid="_x0000_s1038" style="position:absolute;margin-left:-6.7pt;margin-top:-28.15pt;width:339.7pt;height:57.9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" filled="f" stroked="f" strokeweight="1pt">
              <v:textbox>
                <w:txbxContent>
                  <w:p w14:paraId="71A102AE" w14:textId="77777777" w:rsidR="001A1304" w:rsidRDefault="001A1304" w:rsidP="004E1683">
                    <w:pPr>
                      <w:pStyle w:val="Title"/>
                    </w:pPr>
                    <w:sdt>
                      <w:sdtPr>
                        <w:alias w:val="Title"/>
                        <w:tag w:val=""/>
                        <w:id w:val="-1576655165"/>
                        <w:dataBinding w:prefixMappings="xmlns:ns0='http://purl.org/dc/elements/1.1/' xmlns:ns1='http://schemas.openxmlformats.org/package/2006/metadata/core-properties' " w:xpath="/ns1:coreProperties[1]/ns0:title[1]" w:storeItemID="{6C3C8BC8-F283-45AE-878A-BAB7291924A1}"/>
                        <w:text/>
                      </w:sdtPr>
                      <w:sdtContent>
                        <w:r>
                          <w:t>Project: Text Excel Part A</w:t>
                        </w:r>
                      </w:sdtContent>
                    </w:sdt>
                  </w:p>
                </w:txbxContent>
              </v:textbox>
              <w10:wrap anchorx="margin"/>
            </v:rect>
          </w:pict>
        </mc:Fallback>
      </mc:AlternateContent>
    </w:r>
    <w:r w:rsidRPr="00E91FE7">
      <w:rPr>
        <w:noProof/>
      </w:rPr>
      <w:drawing>
        <wp:anchor distT="0" distB="0" distL="114300" distR="114300" simplePos="0" relativeHeight="251668480" behindDoc="0" locked="0" layoutInCell="1" allowOverlap="1" wp14:anchorId="30B61FE8" wp14:editId="55F2D1AF">
          <wp:simplePos x="0" y="0"/>
          <wp:positionH relativeFrom="margin">
            <wp:posOffset>4227830</wp:posOffset>
          </wp:positionH>
          <wp:positionV relativeFrom="paragraph">
            <wp:posOffset>-312420</wp:posOffset>
          </wp:positionV>
          <wp:extent cx="2601595" cy="593090"/>
          <wp:effectExtent l="0" t="0" r="825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als-205.png"/>
                  <pic:cNvPicPr/>
                </pic:nvPicPr>
                <pic:blipFill rotWithShape="1">
                  <a:blip r:embed="rId1">
                    <a:extLst>
                      <a:ext uri="{28A0092B-C50C-407E-A947-70E740481C1C}">
                        <a14:useLocalDpi xmlns:a14="http://schemas.microsoft.com/office/drawing/2010/main" val="0"/>
                      </a:ext>
                    </a:extLst>
                  </a:blip>
                  <a:srcRect t="21267" b="25578"/>
                  <a:stretch/>
                </pic:blipFill>
                <pic:spPr bwMode="auto">
                  <a:xfrm>
                    <a:off x="0" y="0"/>
                    <a:ext cx="2601595" cy="59309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e="http://schemas.microsoft.com/office/word/2015/wordml/symex" xmlns:cx1="http://schemas.microsoft.com/office/drawing/2015/9/8/chartex" xmlns:cx="http://schemas.microsoft.com/office/drawing/2014/chartex"/>
                    </a:ext>
                  </a:extLst>
                </pic:spPr>
              </pic:pic>
            </a:graphicData>
          </a:graphic>
          <wp14:sizeRelH relativeFrom="page">
            <wp14:pctWidth>0</wp14:pctWidth>
          </wp14:sizeRelH>
          <wp14:sizeRelV relativeFrom="page">
            <wp14:pctHeight>0</wp14:pctHeight>
          </wp14:sizeRelV>
        </wp:anchor>
      </w:drawing>
    </w:r>
    <w:r w:rsidRPr="00E91FE7">
      <w:rPr>
        <w:noProof/>
      </w:rPr>
      <mc:AlternateContent>
        <mc:Choice Requires="wps">
          <w:drawing>
            <wp:anchor distT="0" distB="0" distL="114300" distR="114300" simplePos="0" relativeHeight="251667456" behindDoc="1" locked="0" layoutInCell="1" allowOverlap="1" wp14:anchorId="5F630E93" wp14:editId="7632FBBC">
              <wp:simplePos x="0" y="0"/>
              <wp:positionH relativeFrom="page">
                <wp:posOffset>-28575</wp:posOffset>
              </wp:positionH>
              <wp:positionV relativeFrom="paragraph">
                <wp:posOffset>-514350</wp:posOffset>
              </wp:positionV>
              <wp:extent cx="7837170" cy="949325"/>
              <wp:effectExtent l="0" t="0" r="0" b="3175"/>
              <wp:wrapNone/>
              <wp:docPr id="2" name="Rectangle 2"/>
              <wp:cNvGraphicFramePr/>
              <a:graphic xmlns:a="http://schemas.openxmlformats.org/drawingml/2006/main">
                <a:graphicData uri="http://schemas.microsoft.com/office/word/2010/wordprocessingShape">
                  <wps:wsp>
                    <wps:cNvSpPr/>
                    <wps:spPr>
                      <a:xfrm>
                        <a:off x="0" y="0"/>
                        <a:ext cx="7837170" cy="949325"/>
                      </a:xfrm>
                      <a:prstGeom prst="rect">
                        <a:avLst/>
                      </a:prstGeom>
                      <a:solidFill>
                        <a:srgbClr val="00BCB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C5C4AA" w14:textId="77777777" w:rsidR="001A1304" w:rsidRDefault="001A1304" w:rsidP="00E91FE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F630E93" id="Rectangle 2" o:spid="_x0000_s1039" style="position:absolute;margin-left:-2.25pt;margin-top:-40.5pt;width:617.1pt;height:74.75pt;z-index:-25164902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" fillcolor="#00bcb9" stroked="f" strokeweight="1pt">
              <v:textbox>
                <w:txbxContent>
                  <w:p w14:paraId="59C5C4AA" w14:textId="77777777" w:rsidR="001A1304" w:rsidRDefault="001A1304" w:rsidP="00E91FE7"/>
                </w:txbxContent>
              </v:textbox>
              <w10:wrap anchorx="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E05A743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1E86136"/>
    <w:multiLevelType w:val="hybridMultilevel"/>
    <w:tmpl w:val="4CC22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A5C7D"/>
    <w:multiLevelType w:val="hybridMultilevel"/>
    <w:tmpl w:val="00D2C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F7AEB"/>
    <w:multiLevelType w:val="multilevel"/>
    <w:tmpl w:val="F470F86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996020F"/>
    <w:multiLevelType w:val="hybridMultilevel"/>
    <w:tmpl w:val="4C3295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CFC487F"/>
    <w:multiLevelType w:val="hybridMultilevel"/>
    <w:tmpl w:val="DDFC909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15:restartNumberingAfterBreak="0">
    <w:nsid w:val="0EEC3894"/>
    <w:multiLevelType w:val="hybridMultilevel"/>
    <w:tmpl w:val="8FF2B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74A56"/>
    <w:multiLevelType w:val="hybridMultilevel"/>
    <w:tmpl w:val="0D2CA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03B7F"/>
    <w:multiLevelType w:val="hybridMultilevel"/>
    <w:tmpl w:val="8794D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11538F"/>
    <w:multiLevelType w:val="hybridMultilevel"/>
    <w:tmpl w:val="951244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AD721E"/>
    <w:multiLevelType w:val="hybridMultilevel"/>
    <w:tmpl w:val="74566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F09BF"/>
    <w:multiLevelType w:val="hybridMultilevel"/>
    <w:tmpl w:val="479A6D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9D4C9F"/>
    <w:multiLevelType w:val="hybridMultilevel"/>
    <w:tmpl w:val="60DEBB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1C175EFD"/>
    <w:multiLevelType w:val="hybridMultilevel"/>
    <w:tmpl w:val="BD1EC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D07A3"/>
    <w:multiLevelType w:val="hybridMultilevel"/>
    <w:tmpl w:val="6464B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44AE"/>
    <w:multiLevelType w:val="hybridMultilevel"/>
    <w:tmpl w:val="33D25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181E6E"/>
    <w:multiLevelType w:val="hybridMultilevel"/>
    <w:tmpl w:val="9DBA8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8E4B43"/>
    <w:multiLevelType w:val="hybridMultilevel"/>
    <w:tmpl w:val="1612EF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6BC380D"/>
    <w:multiLevelType w:val="hybridMultilevel"/>
    <w:tmpl w:val="F470F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D7375D"/>
    <w:multiLevelType w:val="hybridMultilevel"/>
    <w:tmpl w:val="728E3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5D0A69"/>
    <w:multiLevelType w:val="hybridMultilevel"/>
    <w:tmpl w:val="28EC50C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1F3057B"/>
    <w:multiLevelType w:val="hybridMultilevel"/>
    <w:tmpl w:val="F154D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4E7B79"/>
    <w:multiLevelType w:val="hybridMultilevel"/>
    <w:tmpl w:val="67DA84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550960"/>
    <w:multiLevelType w:val="hybridMultilevel"/>
    <w:tmpl w:val="DA9AE5AC"/>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4" w15:restartNumberingAfterBreak="0">
    <w:nsid w:val="46E62A92"/>
    <w:multiLevelType w:val="hybridMultilevel"/>
    <w:tmpl w:val="BDD07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B46ECF"/>
    <w:multiLevelType w:val="hybridMultilevel"/>
    <w:tmpl w:val="7556F98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6" w15:restartNumberingAfterBreak="0">
    <w:nsid w:val="498001C4"/>
    <w:multiLevelType w:val="hybridMultilevel"/>
    <w:tmpl w:val="DAEE6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525048"/>
    <w:multiLevelType w:val="hybridMultilevel"/>
    <w:tmpl w:val="83864D22"/>
    <w:lvl w:ilvl="0" w:tplc="119830EE">
      <w:start w:val="1"/>
      <w:numFmt w:val="decimal"/>
      <w:lvlText w:val="%1."/>
      <w:lvlJc w:val="left"/>
      <w:pPr>
        <w:ind w:left="540" w:hanging="360"/>
      </w:pPr>
      <w:rPr>
        <w:rFonts w:hint="default"/>
        <w:color w:val="auto"/>
        <w:sz w:val="24"/>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15:restartNumberingAfterBreak="0">
    <w:nsid w:val="50367334"/>
    <w:multiLevelType w:val="hybridMultilevel"/>
    <w:tmpl w:val="D27A17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6F379A4"/>
    <w:multiLevelType w:val="hybridMultilevel"/>
    <w:tmpl w:val="C464AE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59B83846"/>
    <w:multiLevelType w:val="multilevel"/>
    <w:tmpl w:val="728E3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9B83A4F"/>
    <w:multiLevelType w:val="hybridMultilevel"/>
    <w:tmpl w:val="4CB64532"/>
    <w:lvl w:ilvl="0" w:tplc="04090001">
      <w:start w:val="1"/>
      <w:numFmt w:val="bullet"/>
      <w:lvlText w:val=""/>
      <w:lvlJc w:val="left"/>
      <w:pPr>
        <w:ind w:left="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5DD507D3"/>
    <w:multiLevelType w:val="hybridMultilevel"/>
    <w:tmpl w:val="9DF0B14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9D0864"/>
    <w:multiLevelType w:val="hybridMultilevel"/>
    <w:tmpl w:val="2FFE8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26AE3"/>
    <w:multiLevelType w:val="hybridMultilevel"/>
    <w:tmpl w:val="9AA40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1E77D5"/>
    <w:multiLevelType w:val="hybridMultilevel"/>
    <w:tmpl w:val="D03AEE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8716F3"/>
    <w:multiLevelType w:val="hybridMultilevel"/>
    <w:tmpl w:val="195089CC"/>
    <w:lvl w:ilvl="0" w:tplc="04090003">
      <w:start w:val="1"/>
      <w:numFmt w:val="bullet"/>
      <w:lvlText w:val="o"/>
      <w:lvlJc w:val="left"/>
      <w:pPr>
        <w:ind w:left="288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7" w15:restartNumberingAfterBreak="0">
    <w:nsid w:val="73D05661"/>
    <w:multiLevelType w:val="hybridMultilevel"/>
    <w:tmpl w:val="FDE8684E"/>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960" w:hanging="360"/>
      </w:pPr>
      <w:rPr>
        <w:rFonts w:ascii="Courier New" w:hAnsi="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8" w15:restartNumberingAfterBreak="0">
    <w:nsid w:val="75DE24DC"/>
    <w:multiLevelType w:val="hybridMultilevel"/>
    <w:tmpl w:val="7C681E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7A4C0FCE"/>
    <w:multiLevelType w:val="hybridMultilevel"/>
    <w:tmpl w:val="0ECAD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AA0C4B"/>
    <w:multiLevelType w:val="hybridMultilevel"/>
    <w:tmpl w:val="7D1404A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1" w15:restartNumberingAfterBreak="0">
    <w:nsid w:val="7E7055A9"/>
    <w:multiLevelType w:val="hybridMultilevel"/>
    <w:tmpl w:val="1C22CD3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2"/>
  </w:num>
  <w:num w:numId="3">
    <w:abstractNumId w:val="17"/>
  </w:num>
  <w:num w:numId="4">
    <w:abstractNumId w:val="8"/>
  </w:num>
  <w:num w:numId="5">
    <w:abstractNumId w:val="28"/>
  </w:num>
  <w:num w:numId="6">
    <w:abstractNumId w:val="38"/>
  </w:num>
  <w:num w:numId="7">
    <w:abstractNumId w:val="41"/>
  </w:num>
  <w:num w:numId="8">
    <w:abstractNumId w:val="15"/>
  </w:num>
  <w:num w:numId="9">
    <w:abstractNumId w:val="21"/>
  </w:num>
  <w:num w:numId="10">
    <w:abstractNumId w:val="0"/>
  </w:num>
  <w:num w:numId="11">
    <w:abstractNumId w:val="37"/>
  </w:num>
  <w:num w:numId="12">
    <w:abstractNumId w:val="40"/>
  </w:num>
  <w:num w:numId="13">
    <w:abstractNumId w:val="4"/>
  </w:num>
  <w:num w:numId="14">
    <w:abstractNumId w:val="29"/>
  </w:num>
  <w:num w:numId="15">
    <w:abstractNumId w:val="18"/>
  </w:num>
  <w:num w:numId="16">
    <w:abstractNumId w:val="35"/>
  </w:num>
  <w:num w:numId="17">
    <w:abstractNumId w:val="2"/>
  </w:num>
  <w:num w:numId="18">
    <w:abstractNumId w:val="16"/>
  </w:num>
  <w:num w:numId="19">
    <w:abstractNumId w:val="9"/>
  </w:num>
  <w:num w:numId="20">
    <w:abstractNumId w:val="5"/>
  </w:num>
  <w:num w:numId="21">
    <w:abstractNumId w:val="20"/>
  </w:num>
  <w:num w:numId="22">
    <w:abstractNumId w:val="19"/>
  </w:num>
  <w:num w:numId="23">
    <w:abstractNumId w:val="30"/>
  </w:num>
  <w:num w:numId="24">
    <w:abstractNumId w:val="14"/>
  </w:num>
  <w:num w:numId="25">
    <w:abstractNumId w:val="13"/>
  </w:num>
  <w:num w:numId="26">
    <w:abstractNumId w:val="23"/>
  </w:num>
  <w:num w:numId="27">
    <w:abstractNumId w:val="7"/>
  </w:num>
  <w:num w:numId="28">
    <w:abstractNumId w:val="34"/>
  </w:num>
  <w:num w:numId="29">
    <w:abstractNumId w:val="22"/>
  </w:num>
  <w:num w:numId="30">
    <w:abstractNumId w:val="1"/>
  </w:num>
  <w:num w:numId="31">
    <w:abstractNumId w:val="3"/>
  </w:num>
  <w:num w:numId="32">
    <w:abstractNumId w:val="24"/>
  </w:num>
  <w:num w:numId="33">
    <w:abstractNumId w:val="6"/>
  </w:num>
  <w:num w:numId="34">
    <w:abstractNumId w:val="33"/>
  </w:num>
  <w:num w:numId="35">
    <w:abstractNumId w:val="26"/>
  </w:num>
  <w:num w:numId="36">
    <w:abstractNumId w:val="39"/>
  </w:num>
  <w:num w:numId="37">
    <w:abstractNumId w:val="32"/>
  </w:num>
  <w:num w:numId="38">
    <w:abstractNumId w:val="25"/>
  </w:num>
  <w:num w:numId="39">
    <w:abstractNumId w:val="10"/>
  </w:num>
  <w:num w:numId="40">
    <w:abstractNumId w:val="36"/>
  </w:num>
  <w:num w:numId="41">
    <w:abstractNumId w:val="27"/>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625"/>
    <w:rsid w:val="000078B0"/>
    <w:rsid w:val="00010030"/>
    <w:rsid w:val="00036E5D"/>
    <w:rsid w:val="0004342F"/>
    <w:rsid w:val="0005482E"/>
    <w:rsid w:val="0006180E"/>
    <w:rsid w:val="00084BBE"/>
    <w:rsid w:val="0008625A"/>
    <w:rsid w:val="000908CF"/>
    <w:rsid w:val="000915C8"/>
    <w:rsid w:val="000934B8"/>
    <w:rsid w:val="000B59AE"/>
    <w:rsid w:val="000B79E2"/>
    <w:rsid w:val="000B7B7F"/>
    <w:rsid w:val="000C0309"/>
    <w:rsid w:val="000F6498"/>
    <w:rsid w:val="000F7D16"/>
    <w:rsid w:val="00101CD9"/>
    <w:rsid w:val="00107D89"/>
    <w:rsid w:val="001110F3"/>
    <w:rsid w:val="00112D03"/>
    <w:rsid w:val="001551E7"/>
    <w:rsid w:val="00157FEB"/>
    <w:rsid w:val="00160464"/>
    <w:rsid w:val="00160D39"/>
    <w:rsid w:val="00167E89"/>
    <w:rsid w:val="0017681D"/>
    <w:rsid w:val="00181597"/>
    <w:rsid w:val="00182E6C"/>
    <w:rsid w:val="001A1304"/>
    <w:rsid w:val="001A5080"/>
    <w:rsid w:val="001A7733"/>
    <w:rsid w:val="001A78E5"/>
    <w:rsid w:val="001B5082"/>
    <w:rsid w:val="001C3AB7"/>
    <w:rsid w:val="001E1EB4"/>
    <w:rsid w:val="00203650"/>
    <w:rsid w:val="0020751C"/>
    <w:rsid w:val="00232A7C"/>
    <w:rsid w:val="00234F2F"/>
    <w:rsid w:val="00235045"/>
    <w:rsid w:val="0023708E"/>
    <w:rsid w:val="00240611"/>
    <w:rsid w:val="002407B5"/>
    <w:rsid w:val="0024626A"/>
    <w:rsid w:val="00255E05"/>
    <w:rsid w:val="0026365A"/>
    <w:rsid w:val="00276D54"/>
    <w:rsid w:val="00283AFE"/>
    <w:rsid w:val="00291ABD"/>
    <w:rsid w:val="002948F9"/>
    <w:rsid w:val="002A1967"/>
    <w:rsid w:val="002A3F2C"/>
    <w:rsid w:val="002B102D"/>
    <w:rsid w:val="002B29C5"/>
    <w:rsid w:val="002D2D60"/>
    <w:rsid w:val="002D5FA4"/>
    <w:rsid w:val="002D6AFB"/>
    <w:rsid w:val="002E4CFE"/>
    <w:rsid w:val="002F1406"/>
    <w:rsid w:val="002F16A5"/>
    <w:rsid w:val="0032037C"/>
    <w:rsid w:val="003214AF"/>
    <w:rsid w:val="00342D88"/>
    <w:rsid w:val="00346C6D"/>
    <w:rsid w:val="00367EEC"/>
    <w:rsid w:val="00395EC1"/>
    <w:rsid w:val="003A2502"/>
    <w:rsid w:val="003A397F"/>
    <w:rsid w:val="003A5A34"/>
    <w:rsid w:val="003A624E"/>
    <w:rsid w:val="003B6622"/>
    <w:rsid w:val="003C1055"/>
    <w:rsid w:val="003D0253"/>
    <w:rsid w:val="003D525B"/>
    <w:rsid w:val="003E2827"/>
    <w:rsid w:val="003E5F5D"/>
    <w:rsid w:val="003E6D0A"/>
    <w:rsid w:val="00400DD7"/>
    <w:rsid w:val="00402593"/>
    <w:rsid w:val="00411518"/>
    <w:rsid w:val="00417C74"/>
    <w:rsid w:val="004216A6"/>
    <w:rsid w:val="004367E8"/>
    <w:rsid w:val="00442567"/>
    <w:rsid w:val="00447FBC"/>
    <w:rsid w:val="0046174B"/>
    <w:rsid w:val="00473083"/>
    <w:rsid w:val="0047413F"/>
    <w:rsid w:val="00480F8C"/>
    <w:rsid w:val="004827EC"/>
    <w:rsid w:val="00491751"/>
    <w:rsid w:val="00496FD0"/>
    <w:rsid w:val="004A65AD"/>
    <w:rsid w:val="004B51E3"/>
    <w:rsid w:val="004B6D38"/>
    <w:rsid w:val="004C16F6"/>
    <w:rsid w:val="004C17A0"/>
    <w:rsid w:val="004C3A23"/>
    <w:rsid w:val="004C5808"/>
    <w:rsid w:val="004E1683"/>
    <w:rsid w:val="004E298A"/>
    <w:rsid w:val="004F0C0A"/>
    <w:rsid w:val="004F4934"/>
    <w:rsid w:val="005012F9"/>
    <w:rsid w:val="00513634"/>
    <w:rsid w:val="00520BCF"/>
    <w:rsid w:val="0052575D"/>
    <w:rsid w:val="0052699C"/>
    <w:rsid w:val="00541E0A"/>
    <w:rsid w:val="00542B12"/>
    <w:rsid w:val="0055175F"/>
    <w:rsid w:val="0055182A"/>
    <w:rsid w:val="00552D3B"/>
    <w:rsid w:val="00557832"/>
    <w:rsid w:val="00560497"/>
    <w:rsid w:val="00563864"/>
    <w:rsid w:val="005670D3"/>
    <w:rsid w:val="0058110D"/>
    <w:rsid w:val="00581187"/>
    <w:rsid w:val="0058604A"/>
    <w:rsid w:val="005905B2"/>
    <w:rsid w:val="00597BD6"/>
    <w:rsid w:val="00597F01"/>
    <w:rsid w:val="005A1C84"/>
    <w:rsid w:val="005B0B4B"/>
    <w:rsid w:val="005C39C0"/>
    <w:rsid w:val="005C5692"/>
    <w:rsid w:val="005D4649"/>
    <w:rsid w:val="005E1B7B"/>
    <w:rsid w:val="005E59C6"/>
    <w:rsid w:val="00606888"/>
    <w:rsid w:val="00606C38"/>
    <w:rsid w:val="00616306"/>
    <w:rsid w:val="00617F2B"/>
    <w:rsid w:val="00620D11"/>
    <w:rsid w:val="00623DA0"/>
    <w:rsid w:val="00634A2B"/>
    <w:rsid w:val="00635EF7"/>
    <w:rsid w:val="006373CE"/>
    <w:rsid w:val="006636F8"/>
    <w:rsid w:val="006668E2"/>
    <w:rsid w:val="0068257E"/>
    <w:rsid w:val="00694021"/>
    <w:rsid w:val="00695316"/>
    <w:rsid w:val="00696E4D"/>
    <w:rsid w:val="006A6EF0"/>
    <w:rsid w:val="006A7B82"/>
    <w:rsid w:val="006B55D3"/>
    <w:rsid w:val="006B7489"/>
    <w:rsid w:val="006C1ECE"/>
    <w:rsid w:val="006C6FE5"/>
    <w:rsid w:val="006D183C"/>
    <w:rsid w:val="006E01C6"/>
    <w:rsid w:val="006E0307"/>
    <w:rsid w:val="006F0262"/>
    <w:rsid w:val="006F1C21"/>
    <w:rsid w:val="00706CD4"/>
    <w:rsid w:val="00713E4F"/>
    <w:rsid w:val="00717A0D"/>
    <w:rsid w:val="00722847"/>
    <w:rsid w:val="007268D5"/>
    <w:rsid w:val="00730077"/>
    <w:rsid w:val="007413FB"/>
    <w:rsid w:val="007427FB"/>
    <w:rsid w:val="0074446B"/>
    <w:rsid w:val="0074588D"/>
    <w:rsid w:val="00751D08"/>
    <w:rsid w:val="00753416"/>
    <w:rsid w:val="00761021"/>
    <w:rsid w:val="00787625"/>
    <w:rsid w:val="007A0094"/>
    <w:rsid w:val="007A4ABE"/>
    <w:rsid w:val="007B0CCF"/>
    <w:rsid w:val="007B2094"/>
    <w:rsid w:val="007B6C42"/>
    <w:rsid w:val="007C30EC"/>
    <w:rsid w:val="007C642B"/>
    <w:rsid w:val="007D0038"/>
    <w:rsid w:val="007D3C2F"/>
    <w:rsid w:val="007E0155"/>
    <w:rsid w:val="007E409A"/>
    <w:rsid w:val="007E4FF9"/>
    <w:rsid w:val="007F1676"/>
    <w:rsid w:val="007F47A6"/>
    <w:rsid w:val="007F4B8F"/>
    <w:rsid w:val="007F5911"/>
    <w:rsid w:val="007F5A4F"/>
    <w:rsid w:val="007F6F3F"/>
    <w:rsid w:val="00816062"/>
    <w:rsid w:val="0081737D"/>
    <w:rsid w:val="0082463A"/>
    <w:rsid w:val="00827118"/>
    <w:rsid w:val="00832C4F"/>
    <w:rsid w:val="00845039"/>
    <w:rsid w:val="0084541E"/>
    <w:rsid w:val="00871BF8"/>
    <w:rsid w:val="00890A0E"/>
    <w:rsid w:val="008964CA"/>
    <w:rsid w:val="008A21D4"/>
    <w:rsid w:val="008B11F2"/>
    <w:rsid w:val="008B158E"/>
    <w:rsid w:val="008B668E"/>
    <w:rsid w:val="008B781A"/>
    <w:rsid w:val="008C3EC6"/>
    <w:rsid w:val="008C51A8"/>
    <w:rsid w:val="008D563D"/>
    <w:rsid w:val="008D6DB6"/>
    <w:rsid w:val="008E38CB"/>
    <w:rsid w:val="008E7031"/>
    <w:rsid w:val="008F2276"/>
    <w:rsid w:val="008F4416"/>
    <w:rsid w:val="00937F58"/>
    <w:rsid w:val="00955518"/>
    <w:rsid w:val="0097177A"/>
    <w:rsid w:val="00972F72"/>
    <w:rsid w:val="00991951"/>
    <w:rsid w:val="00995170"/>
    <w:rsid w:val="0099717E"/>
    <w:rsid w:val="009A15B4"/>
    <w:rsid w:val="009A621F"/>
    <w:rsid w:val="009B294E"/>
    <w:rsid w:val="009B30EE"/>
    <w:rsid w:val="009B3E5C"/>
    <w:rsid w:val="009B45B7"/>
    <w:rsid w:val="009C0753"/>
    <w:rsid w:val="009D4F3A"/>
    <w:rsid w:val="009E7992"/>
    <w:rsid w:val="009F12EA"/>
    <w:rsid w:val="009F49AD"/>
    <w:rsid w:val="00A03EED"/>
    <w:rsid w:val="00A24E54"/>
    <w:rsid w:val="00A56041"/>
    <w:rsid w:val="00A5651F"/>
    <w:rsid w:val="00A62221"/>
    <w:rsid w:val="00A7638D"/>
    <w:rsid w:val="00A77C70"/>
    <w:rsid w:val="00A815E3"/>
    <w:rsid w:val="00A91315"/>
    <w:rsid w:val="00AB653A"/>
    <w:rsid w:val="00AC2D5E"/>
    <w:rsid w:val="00AD4F7E"/>
    <w:rsid w:val="00AD607C"/>
    <w:rsid w:val="00AE2CBD"/>
    <w:rsid w:val="00AE43B6"/>
    <w:rsid w:val="00B06459"/>
    <w:rsid w:val="00B260D3"/>
    <w:rsid w:val="00B50692"/>
    <w:rsid w:val="00B5316F"/>
    <w:rsid w:val="00B635D4"/>
    <w:rsid w:val="00B667CA"/>
    <w:rsid w:val="00B758A3"/>
    <w:rsid w:val="00B849BD"/>
    <w:rsid w:val="00B9081B"/>
    <w:rsid w:val="00B9270A"/>
    <w:rsid w:val="00B9510F"/>
    <w:rsid w:val="00BA5D27"/>
    <w:rsid w:val="00BB3931"/>
    <w:rsid w:val="00BB52B5"/>
    <w:rsid w:val="00BC27E6"/>
    <w:rsid w:val="00BC73C6"/>
    <w:rsid w:val="00BF5DBE"/>
    <w:rsid w:val="00BF617A"/>
    <w:rsid w:val="00BF61D9"/>
    <w:rsid w:val="00C057C9"/>
    <w:rsid w:val="00C23388"/>
    <w:rsid w:val="00C47DDF"/>
    <w:rsid w:val="00C50B5A"/>
    <w:rsid w:val="00C5217B"/>
    <w:rsid w:val="00C52ECB"/>
    <w:rsid w:val="00C5303D"/>
    <w:rsid w:val="00C71AC4"/>
    <w:rsid w:val="00C747B9"/>
    <w:rsid w:val="00C94600"/>
    <w:rsid w:val="00CA065A"/>
    <w:rsid w:val="00CA7FE2"/>
    <w:rsid w:val="00CC0555"/>
    <w:rsid w:val="00CC3E57"/>
    <w:rsid w:val="00CD4805"/>
    <w:rsid w:val="00CD7520"/>
    <w:rsid w:val="00CE48C2"/>
    <w:rsid w:val="00CE5977"/>
    <w:rsid w:val="00CE775F"/>
    <w:rsid w:val="00CF3785"/>
    <w:rsid w:val="00CF5453"/>
    <w:rsid w:val="00CF7D0E"/>
    <w:rsid w:val="00D003F6"/>
    <w:rsid w:val="00D0493E"/>
    <w:rsid w:val="00D07747"/>
    <w:rsid w:val="00D156A7"/>
    <w:rsid w:val="00D15C23"/>
    <w:rsid w:val="00D300E8"/>
    <w:rsid w:val="00D301C5"/>
    <w:rsid w:val="00D37666"/>
    <w:rsid w:val="00D55785"/>
    <w:rsid w:val="00D557E1"/>
    <w:rsid w:val="00D66C55"/>
    <w:rsid w:val="00D71100"/>
    <w:rsid w:val="00D71C97"/>
    <w:rsid w:val="00D7600F"/>
    <w:rsid w:val="00D8781A"/>
    <w:rsid w:val="00D9663D"/>
    <w:rsid w:val="00DA449C"/>
    <w:rsid w:val="00DB5FFA"/>
    <w:rsid w:val="00DD0E8E"/>
    <w:rsid w:val="00DD7EA7"/>
    <w:rsid w:val="00DE6348"/>
    <w:rsid w:val="00E4727F"/>
    <w:rsid w:val="00E47A1E"/>
    <w:rsid w:val="00E80752"/>
    <w:rsid w:val="00E913A2"/>
    <w:rsid w:val="00E91FE7"/>
    <w:rsid w:val="00E95DE9"/>
    <w:rsid w:val="00EA4C38"/>
    <w:rsid w:val="00EB0E3F"/>
    <w:rsid w:val="00EB598D"/>
    <w:rsid w:val="00EC1162"/>
    <w:rsid w:val="00EC2EDF"/>
    <w:rsid w:val="00EC651C"/>
    <w:rsid w:val="00ED5F6E"/>
    <w:rsid w:val="00EE5701"/>
    <w:rsid w:val="00F01007"/>
    <w:rsid w:val="00F1610A"/>
    <w:rsid w:val="00F20C5B"/>
    <w:rsid w:val="00F20DAA"/>
    <w:rsid w:val="00F22C26"/>
    <w:rsid w:val="00F23568"/>
    <w:rsid w:val="00F3666F"/>
    <w:rsid w:val="00F44AFF"/>
    <w:rsid w:val="00F517A0"/>
    <w:rsid w:val="00F52C11"/>
    <w:rsid w:val="00F62303"/>
    <w:rsid w:val="00F659CB"/>
    <w:rsid w:val="00F735DE"/>
    <w:rsid w:val="00F868EA"/>
    <w:rsid w:val="00F9017A"/>
    <w:rsid w:val="00FA6DC5"/>
    <w:rsid w:val="00FA6DD4"/>
    <w:rsid w:val="00FC003A"/>
    <w:rsid w:val="00FC2E2B"/>
    <w:rsid w:val="00FC478E"/>
    <w:rsid w:val="00FD120B"/>
    <w:rsid w:val="00FD6143"/>
    <w:rsid w:val="00FE0D59"/>
    <w:rsid w:val="00FE4EFA"/>
    <w:rsid w:val="00FE7784"/>
    <w:rsid w:val="00FE7C7C"/>
    <w:rsid w:val="00FF1188"/>
    <w:rsid w:val="00FF5CE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5BCF24E"/>
  <w15:docId w15:val="{81F25B45-BBBC-4258-98A4-5A075936C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3F2C"/>
    <w:pPr>
      <w:widowControl w:val="0"/>
      <w:spacing w:after="0"/>
    </w:pPr>
    <w:rPr>
      <w:sz w:val="24"/>
    </w:rPr>
  </w:style>
  <w:style w:type="paragraph" w:styleId="Heading1">
    <w:name w:val="heading 1"/>
    <w:basedOn w:val="Normal"/>
    <w:next w:val="ProcedureText"/>
    <w:link w:val="Heading1Char"/>
    <w:uiPriority w:val="9"/>
    <w:qFormat/>
    <w:rsid w:val="0004342F"/>
    <w:pPr>
      <w:spacing w:line="240" w:lineRule="auto"/>
      <w:ind w:left="288"/>
      <w:outlineLvl w:val="0"/>
    </w:pPr>
    <w:rPr>
      <w:color w:val="00BCB9"/>
      <w:sz w:val="32"/>
      <w:szCs w:val="32"/>
    </w:rPr>
  </w:style>
  <w:style w:type="paragraph" w:styleId="Heading2">
    <w:name w:val="heading 2"/>
    <w:basedOn w:val="Normal"/>
    <w:next w:val="ProcedureText"/>
    <w:link w:val="Heading2Char"/>
    <w:uiPriority w:val="9"/>
    <w:unhideWhenUsed/>
    <w:qFormat/>
    <w:rsid w:val="0020751C"/>
    <w:pPr>
      <w:keepNext/>
      <w:keepLines/>
      <w:spacing w:before="120"/>
      <w:ind w:left="288"/>
      <w:outlineLvl w:val="1"/>
    </w:pPr>
    <w:rPr>
      <w:rFonts w:eastAsiaTheme="majorEastAsia" w:cstheme="majorBidi"/>
      <w:b/>
      <w:sz w:val="28"/>
      <w:szCs w:val="28"/>
    </w:rPr>
  </w:style>
  <w:style w:type="paragraph" w:styleId="Heading3">
    <w:name w:val="heading 3"/>
    <w:basedOn w:val="Normal"/>
    <w:next w:val="Normal"/>
    <w:link w:val="Heading3Char"/>
    <w:uiPriority w:val="9"/>
    <w:unhideWhenUsed/>
    <w:qFormat/>
    <w:rsid w:val="00C5303D"/>
    <w:pPr>
      <w:keepNext/>
      <w:keepLines/>
      <w:widowControl/>
      <w:spacing w:before="200" w:line="276" w:lineRule="auto"/>
      <w:outlineLvl w:val="2"/>
    </w:pPr>
    <w:rPr>
      <w:rFonts w:asciiTheme="majorHAnsi" w:eastAsiaTheme="majorEastAsia" w:hAnsiTheme="majorHAnsi" w:cstheme="majorBidi"/>
      <w:b/>
      <w:bCs/>
      <w:color w:val="5B9BD5" w:themeColor="accent1"/>
      <w:sz w:val="22"/>
    </w:rPr>
  </w:style>
  <w:style w:type="paragraph" w:styleId="Heading4">
    <w:name w:val="heading 4"/>
    <w:basedOn w:val="Normal"/>
    <w:next w:val="Normal"/>
    <w:link w:val="Heading4Char"/>
    <w:uiPriority w:val="9"/>
    <w:unhideWhenUsed/>
    <w:qFormat/>
    <w:rsid w:val="007F5A4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9C0753"/>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7C7C"/>
    <w:pPr>
      <w:tabs>
        <w:tab w:val="center" w:pos="4680"/>
        <w:tab w:val="right" w:pos="9360"/>
      </w:tabs>
      <w:spacing w:line="240" w:lineRule="auto"/>
    </w:pPr>
  </w:style>
  <w:style w:type="character" w:customStyle="1" w:styleId="HeaderChar">
    <w:name w:val="Header Char"/>
    <w:basedOn w:val="DefaultParagraphFont"/>
    <w:link w:val="Header"/>
    <w:uiPriority w:val="99"/>
    <w:rsid w:val="00FE7C7C"/>
  </w:style>
  <w:style w:type="paragraph" w:styleId="Footer">
    <w:name w:val="footer"/>
    <w:basedOn w:val="Normal"/>
    <w:link w:val="FooterChar"/>
    <w:uiPriority w:val="99"/>
    <w:unhideWhenUsed/>
    <w:rsid w:val="00FE7C7C"/>
    <w:pPr>
      <w:tabs>
        <w:tab w:val="center" w:pos="4680"/>
        <w:tab w:val="right" w:pos="9360"/>
      </w:tabs>
      <w:spacing w:line="240" w:lineRule="auto"/>
    </w:pPr>
  </w:style>
  <w:style w:type="character" w:customStyle="1" w:styleId="FooterChar">
    <w:name w:val="Footer Char"/>
    <w:basedOn w:val="DefaultParagraphFont"/>
    <w:link w:val="Footer"/>
    <w:uiPriority w:val="99"/>
    <w:rsid w:val="00FE7C7C"/>
  </w:style>
  <w:style w:type="character" w:styleId="PlaceholderText">
    <w:name w:val="Placeholder Text"/>
    <w:basedOn w:val="DefaultParagraphFont"/>
    <w:uiPriority w:val="99"/>
    <w:semiHidden/>
    <w:rsid w:val="00FE7C7C"/>
    <w:rPr>
      <w:color w:val="808080"/>
    </w:rPr>
  </w:style>
  <w:style w:type="paragraph" w:styleId="Title">
    <w:name w:val="Title"/>
    <w:basedOn w:val="Header"/>
    <w:next w:val="Normal"/>
    <w:link w:val="TitleChar"/>
    <w:uiPriority w:val="10"/>
    <w:qFormat/>
    <w:rsid w:val="004E298A"/>
    <w:rPr>
      <w:rFonts w:asciiTheme="majorHAnsi" w:hAnsiTheme="majorHAnsi"/>
      <w:color w:val="FFFFFF" w:themeColor="background1"/>
      <w:sz w:val="48"/>
    </w:rPr>
  </w:style>
  <w:style w:type="character" w:customStyle="1" w:styleId="TitleChar">
    <w:name w:val="Title Char"/>
    <w:basedOn w:val="DefaultParagraphFont"/>
    <w:link w:val="Title"/>
    <w:uiPriority w:val="10"/>
    <w:rsid w:val="004E298A"/>
    <w:rPr>
      <w:rFonts w:asciiTheme="majorHAnsi" w:hAnsiTheme="majorHAnsi"/>
      <w:color w:val="FFFFFF" w:themeColor="background1"/>
      <w:sz w:val="48"/>
    </w:rPr>
  </w:style>
  <w:style w:type="character" w:customStyle="1" w:styleId="Heading1Char">
    <w:name w:val="Heading 1 Char"/>
    <w:basedOn w:val="DefaultParagraphFont"/>
    <w:link w:val="Heading1"/>
    <w:uiPriority w:val="9"/>
    <w:rsid w:val="0004342F"/>
    <w:rPr>
      <w:color w:val="00BCB9"/>
      <w:sz w:val="32"/>
      <w:szCs w:val="32"/>
    </w:rPr>
  </w:style>
  <w:style w:type="paragraph" w:styleId="ListParagraph">
    <w:name w:val="List Paragraph"/>
    <w:basedOn w:val="Normal"/>
    <w:uiPriority w:val="34"/>
    <w:qFormat/>
    <w:rsid w:val="00342D88"/>
    <w:pPr>
      <w:ind w:left="720"/>
      <w:contextualSpacing/>
    </w:pPr>
  </w:style>
  <w:style w:type="paragraph" w:customStyle="1" w:styleId="ProcedureText">
    <w:name w:val="Procedure Text"/>
    <w:basedOn w:val="Normal"/>
    <w:link w:val="ProcedureTextChar"/>
    <w:qFormat/>
    <w:rsid w:val="002A3F2C"/>
    <w:pPr>
      <w:spacing w:after="120"/>
      <w:ind w:left="1440" w:right="720"/>
    </w:pPr>
  </w:style>
  <w:style w:type="character" w:customStyle="1" w:styleId="Heading2Char">
    <w:name w:val="Heading 2 Char"/>
    <w:basedOn w:val="DefaultParagraphFont"/>
    <w:link w:val="Heading2"/>
    <w:uiPriority w:val="9"/>
    <w:rsid w:val="0020751C"/>
    <w:rPr>
      <w:rFonts w:eastAsiaTheme="majorEastAsia" w:cstheme="majorBidi"/>
      <w:b/>
      <w:sz w:val="28"/>
      <w:szCs w:val="28"/>
    </w:rPr>
  </w:style>
  <w:style w:type="character" w:customStyle="1" w:styleId="ProcedureTextChar">
    <w:name w:val="Procedure Text Char"/>
    <w:basedOn w:val="DefaultParagraphFont"/>
    <w:link w:val="ProcedureText"/>
    <w:rsid w:val="002A3F2C"/>
    <w:rPr>
      <w:sz w:val="24"/>
    </w:rPr>
  </w:style>
  <w:style w:type="table" w:customStyle="1" w:styleId="GridTable4-Accent21">
    <w:name w:val="Grid Table 4 - Accent 21"/>
    <w:basedOn w:val="TableNormal"/>
    <w:uiPriority w:val="49"/>
    <w:rsid w:val="002A3F2C"/>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58604A"/>
    <w:pPr>
      <w:widowControl/>
      <w:spacing w:before="100" w:beforeAutospacing="1" w:after="100" w:afterAutospacing="1" w:line="240" w:lineRule="auto"/>
    </w:pPr>
    <w:rPr>
      <w:rFonts w:ascii="times" w:hAnsi="times" w:cs="Times New Roman"/>
      <w:sz w:val="20"/>
      <w:szCs w:val="20"/>
    </w:rPr>
  </w:style>
  <w:style w:type="paragraph" w:styleId="BalloonText">
    <w:name w:val="Balloon Text"/>
    <w:basedOn w:val="Normal"/>
    <w:link w:val="BalloonTextChar"/>
    <w:uiPriority w:val="99"/>
    <w:semiHidden/>
    <w:unhideWhenUsed/>
    <w:rsid w:val="00EC2EDF"/>
    <w:pPr>
      <w:spacing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C2EDF"/>
    <w:rPr>
      <w:rFonts w:ascii="Lucida Grande" w:hAnsi="Lucida Grande"/>
      <w:sz w:val="18"/>
      <w:szCs w:val="18"/>
    </w:rPr>
  </w:style>
  <w:style w:type="character" w:styleId="Hyperlink">
    <w:name w:val="Hyperlink"/>
    <w:basedOn w:val="DefaultParagraphFont"/>
    <w:uiPriority w:val="99"/>
    <w:unhideWhenUsed/>
    <w:rsid w:val="00541E0A"/>
    <w:rPr>
      <w:color w:val="7FDEDC"/>
      <w:u w:val="none"/>
    </w:rPr>
  </w:style>
  <w:style w:type="character" w:styleId="FollowedHyperlink">
    <w:name w:val="FollowedHyperlink"/>
    <w:basedOn w:val="DefaultParagraphFont"/>
    <w:uiPriority w:val="99"/>
    <w:semiHidden/>
    <w:unhideWhenUsed/>
    <w:rsid w:val="00EC2EDF"/>
    <w:rPr>
      <w:color w:val="954F72" w:themeColor="followedHyperlink"/>
      <w:u w:val="single"/>
    </w:rPr>
  </w:style>
  <w:style w:type="character" w:customStyle="1" w:styleId="Heading3Char">
    <w:name w:val="Heading 3 Char"/>
    <w:basedOn w:val="DefaultParagraphFont"/>
    <w:link w:val="Heading3"/>
    <w:uiPriority w:val="9"/>
    <w:rsid w:val="00C5303D"/>
    <w:rPr>
      <w:rFonts w:asciiTheme="majorHAnsi" w:eastAsiaTheme="majorEastAsia" w:hAnsiTheme="majorHAnsi" w:cstheme="majorBidi"/>
      <w:b/>
      <w:bCs/>
      <w:color w:val="5B9BD5" w:themeColor="accent1"/>
    </w:rPr>
  </w:style>
  <w:style w:type="paragraph" w:styleId="TOCHeading">
    <w:name w:val="TOC Heading"/>
    <w:basedOn w:val="Heading1"/>
    <w:next w:val="Normal"/>
    <w:uiPriority w:val="39"/>
    <w:unhideWhenUsed/>
    <w:qFormat/>
    <w:rsid w:val="00C5303D"/>
    <w:pPr>
      <w:widowControl/>
      <w:spacing w:line="276" w:lineRule="auto"/>
      <w:ind w:left="0"/>
      <w:jc w:val="center"/>
      <w:outlineLvl w:val="9"/>
    </w:pPr>
    <w:rPr>
      <w:rFonts w:ascii="Calibri Light" w:eastAsia="MS Mincho" w:hAnsi="Calibri Light" w:cs="Times New Roman"/>
      <w:color w:val="365F91"/>
      <w:sz w:val="28"/>
      <w:szCs w:val="28"/>
    </w:rPr>
  </w:style>
  <w:style w:type="paragraph" w:styleId="TOC2">
    <w:name w:val="toc 2"/>
    <w:basedOn w:val="Normal"/>
    <w:next w:val="Normal"/>
    <w:autoRedefine/>
    <w:uiPriority w:val="39"/>
    <w:unhideWhenUsed/>
    <w:rsid w:val="00C5303D"/>
    <w:pPr>
      <w:widowControl/>
      <w:spacing w:line="240" w:lineRule="auto"/>
    </w:pPr>
    <w:rPr>
      <w:rFonts w:ascii="Cambria" w:eastAsia="MS Mincho" w:hAnsi="Cambria" w:cs="Times New Roman"/>
      <w:sz w:val="22"/>
    </w:rPr>
  </w:style>
  <w:style w:type="paragraph" w:styleId="TOC1">
    <w:name w:val="toc 1"/>
    <w:basedOn w:val="Normal"/>
    <w:next w:val="Normal"/>
    <w:autoRedefine/>
    <w:uiPriority w:val="39"/>
    <w:unhideWhenUsed/>
    <w:rsid w:val="00C5303D"/>
    <w:pPr>
      <w:widowControl/>
      <w:spacing w:before="120" w:line="240" w:lineRule="auto"/>
    </w:pPr>
    <w:rPr>
      <w:rFonts w:ascii="Calibri" w:eastAsia="MS Mincho" w:hAnsi="Calibri" w:cs="Times New Roman"/>
      <w:b/>
      <w:color w:val="548DD4"/>
      <w:sz w:val="28"/>
      <w:szCs w:val="24"/>
    </w:rPr>
  </w:style>
  <w:style w:type="paragraph" w:styleId="TOC3">
    <w:name w:val="toc 3"/>
    <w:basedOn w:val="Normal"/>
    <w:next w:val="Normal"/>
    <w:autoRedefine/>
    <w:uiPriority w:val="39"/>
    <w:unhideWhenUsed/>
    <w:rsid w:val="00C5303D"/>
    <w:pPr>
      <w:widowControl/>
      <w:spacing w:line="240" w:lineRule="auto"/>
      <w:ind w:left="240"/>
    </w:pPr>
    <w:rPr>
      <w:rFonts w:ascii="Cambria" w:eastAsia="MS Mincho" w:hAnsi="Cambria" w:cs="Times New Roman"/>
      <w:i/>
      <w:sz w:val="22"/>
    </w:rPr>
  </w:style>
  <w:style w:type="paragraph" w:styleId="TOC4">
    <w:name w:val="toc 4"/>
    <w:basedOn w:val="Normal"/>
    <w:next w:val="Normal"/>
    <w:autoRedefine/>
    <w:uiPriority w:val="39"/>
    <w:semiHidden/>
    <w:unhideWhenUsed/>
    <w:rsid w:val="00C5303D"/>
    <w:pPr>
      <w:widowControl/>
      <w:pBdr>
        <w:between w:val="double" w:sz="6" w:space="0" w:color="auto"/>
      </w:pBdr>
      <w:spacing w:line="240" w:lineRule="auto"/>
      <w:ind w:left="480"/>
    </w:pPr>
    <w:rPr>
      <w:rFonts w:ascii="Cambria" w:eastAsia="MS Mincho" w:hAnsi="Cambria" w:cs="Times New Roman"/>
      <w:sz w:val="20"/>
      <w:szCs w:val="20"/>
    </w:rPr>
  </w:style>
  <w:style w:type="paragraph" w:styleId="TOC5">
    <w:name w:val="toc 5"/>
    <w:basedOn w:val="Normal"/>
    <w:next w:val="Normal"/>
    <w:autoRedefine/>
    <w:uiPriority w:val="39"/>
    <w:semiHidden/>
    <w:unhideWhenUsed/>
    <w:rsid w:val="00C5303D"/>
    <w:pPr>
      <w:widowControl/>
      <w:pBdr>
        <w:between w:val="double" w:sz="6" w:space="0" w:color="auto"/>
      </w:pBdr>
      <w:spacing w:line="240" w:lineRule="auto"/>
      <w:ind w:left="720"/>
    </w:pPr>
    <w:rPr>
      <w:rFonts w:ascii="Cambria" w:eastAsia="MS Mincho" w:hAnsi="Cambria" w:cs="Times New Roman"/>
      <w:sz w:val="20"/>
      <w:szCs w:val="20"/>
    </w:rPr>
  </w:style>
  <w:style w:type="paragraph" w:styleId="TOC6">
    <w:name w:val="toc 6"/>
    <w:basedOn w:val="Normal"/>
    <w:next w:val="Normal"/>
    <w:autoRedefine/>
    <w:uiPriority w:val="39"/>
    <w:semiHidden/>
    <w:unhideWhenUsed/>
    <w:rsid w:val="00C5303D"/>
    <w:pPr>
      <w:widowControl/>
      <w:pBdr>
        <w:between w:val="double" w:sz="6" w:space="0" w:color="auto"/>
      </w:pBdr>
      <w:spacing w:line="240" w:lineRule="auto"/>
      <w:ind w:left="960"/>
    </w:pPr>
    <w:rPr>
      <w:rFonts w:ascii="Cambria" w:eastAsia="MS Mincho" w:hAnsi="Cambria" w:cs="Times New Roman"/>
      <w:sz w:val="20"/>
      <w:szCs w:val="20"/>
    </w:rPr>
  </w:style>
  <w:style w:type="paragraph" w:styleId="TOC7">
    <w:name w:val="toc 7"/>
    <w:basedOn w:val="Normal"/>
    <w:next w:val="Normal"/>
    <w:autoRedefine/>
    <w:uiPriority w:val="39"/>
    <w:semiHidden/>
    <w:unhideWhenUsed/>
    <w:rsid w:val="00C5303D"/>
    <w:pPr>
      <w:widowControl/>
      <w:pBdr>
        <w:between w:val="double" w:sz="6" w:space="0" w:color="auto"/>
      </w:pBdr>
      <w:spacing w:line="240" w:lineRule="auto"/>
      <w:ind w:left="1200"/>
    </w:pPr>
    <w:rPr>
      <w:rFonts w:ascii="Cambria" w:eastAsia="MS Mincho" w:hAnsi="Cambria" w:cs="Times New Roman"/>
      <w:sz w:val="20"/>
      <w:szCs w:val="20"/>
    </w:rPr>
  </w:style>
  <w:style w:type="paragraph" w:styleId="TOC8">
    <w:name w:val="toc 8"/>
    <w:basedOn w:val="Normal"/>
    <w:next w:val="Normal"/>
    <w:autoRedefine/>
    <w:uiPriority w:val="39"/>
    <w:semiHidden/>
    <w:unhideWhenUsed/>
    <w:rsid w:val="00C5303D"/>
    <w:pPr>
      <w:widowControl/>
      <w:pBdr>
        <w:between w:val="double" w:sz="6" w:space="0" w:color="auto"/>
      </w:pBdr>
      <w:spacing w:line="240" w:lineRule="auto"/>
      <w:ind w:left="1440"/>
    </w:pPr>
    <w:rPr>
      <w:rFonts w:ascii="Cambria" w:eastAsia="MS Mincho" w:hAnsi="Cambria" w:cs="Times New Roman"/>
      <w:sz w:val="20"/>
      <w:szCs w:val="20"/>
    </w:rPr>
  </w:style>
  <w:style w:type="paragraph" w:styleId="TOC9">
    <w:name w:val="toc 9"/>
    <w:basedOn w:val="Normal"/>
    <w:next w:val="Normal"/>
    <w:autoRedefine/>
    <w:uiPriority w:val="39"/>
    <w:semiHidden/>
    <w:unhideWhenUsed/>
    <w:rsid w:val="00C5303D"/>
    <w:pPr>
      <w:widowControl/>
      <w:pBdr>
        <w:between w:val="double" w:sz="6" w:space="0" w:color="auto"/>
      </w:pBdr>
      <w:spacing w:line="240" w:lineRule="auto"/>
      <w:ind w:left="1680"/>
    </w:pPr>
    <w:rPr>
      <w:rFonts w:ascii="Cambria" w:eastAsia="MS Mincho" w:hAnsi="Cambria" w:cs="Times New Roman"/>
      <w:sz w:val="20"/>
      <w:szCs w:val="20"/>
    </w:rPr>
  </w:style>
  <w:style w:type="table" w:styleId="LightShading-Accent1">
    <w:name w:val="Light Shading Accent 1"/>
    <w:basedOn w:val="TableNormal"/>
    <w:uiPriority w:val="60"/>
    <w:rsid w:val="00C5303D"/>
    <w:pPr>
      <w:spacing w:after="0" w:line="240" w:lineRule="auto"/>
    </w:pPr>
    <w:rPr>
      <w:rFonts w:ascii="Cambria" w:eastAsia="MS Mincho" w:hAnsi="Cambria" w:cs="Times New Roman"/>
      <w:color w:val="365F91"/>
      <w:lang w:eastAsia="zh-TW"/>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Strong">
    <w:name w:val="Strong"/>
    <w:basedOn w:val="DefaultParagraphFont"/>
    <w:uiPriority w:val="22"/>
    <w:qFormat/>
    <w:rsid w:val="00C5303D"/>
    <w:rPr>
      <w:b/>
      <w:bCs/>
    </w:rPr>
  </w:style>
  <w:style w:type="table" w:styleId="MediumShading1-Accent1">
    <w:name w:val="Medium Shading 1 Accent 1"/>
    <w:basedOn w:val="TableNormal"/>
    <w:uiPriority w:val="63"/>
    <w:rsid w:val="00C5303D"/>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List">
    <w:name w:val="Light List"/>
    <w:basedOn w:val="TableNormal"/>
    <w:uiPriority w:val="61"/>
    <w:rsid w:val="00C5303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ommentTextChar">
    <w:name w:val="Comment Text Char"/>
    <w:basedOn w:val="DefaultParagraphFont"/>
    <w:link w:val="CommentText"/>
    <w:uiPriority w:val="99"/>
    <w:semiHidden/>
    <w:rsid w:val="00C5303D"/>
  </w:style>
  <w:style w:type="paragraph" w:styleId="CommentText">
    <w:name w:val="annotation text"/>
    <w:basedOn w:val="Normal"/>
    <w:link w:val="CommentTextChar"/>
    <w:uiPriority w:val="99"/>
    <w:semiHidden/>
    <w:unhideWhenUsed/>
    <w:rsid w:val="00C5303D"/>
    <w:pPr>
      <w:widowControl/>
      <w:spacing w:after="200" w:line="240" w:lineRule="auto"/>
    </w:pPr>
    <w:rPr>
      <w:sz w:val="22"/>
    </w:rPr>
  </w:style>
  <w:style w:type="character" w:customStyle="1" w:styleId="CommentTextChar1">
    <w:name w:val="Comment Text Char1"/>
    <w:basedOn w:val="DefaultParagraphFont"/>
    <w:uiPriority w:val="99"/>
    <w:semiHidden/>
    <w:rsid w:val="00C5303D"/>
    <w:rPr>
      <w:sz w:val="24"/>
      <w:szCs w:val="24"/>
    </w:rPr>
  </w:style>
  <w:style w:type="character" w:customStyle="1" w:styleId="CommentSubjectChar">
    <w:name w:val="Comment Subject Char"/>
    <w:basedOn w:val="CommentTextChar"/>
    <w:link w:val="CommentSubject"/>
    <w:uiPriority w:val="99"/>
    <w:semiHidden/>
    <w:rsid w:val="00C5303D"/>
    <w:rPr>
      <w:b/>
      <w:bCs/>
    </w:rPr>
  </w:style>
  <w:style w:type="paragraph" w:styleId="CommentSubject">
    <w:name w:val="annotation subject"/>
    <w:basedOn w:val="CommentText"/>
    <w:next w:val="CommentText"/>
    <w:link w:val="CommentSubjectChar"/>
    <w:uiPriority w:val="99"/>
    <w:semiHidden/>
    <w:unhideWhenUsed/>
    <w:rsid w:val="00C5303D"/>
    <w:rPr>
      <w:b/>
      <w:bCs/>
    </w:rPr>
  </w:style>
  <w:style w:type="character" w:customStyle="1" w:styleId="CommentSubjectChar1">
    <w:name w:val="Comment Subject Char1"/>
    <w:basedOn w:val="CommentTextChar1"/>
    <w:uiPriority w:val="99"/>
    <w:semiHidden/>
    <w:rsid w:val="00C5303D"/>
    <w:rPr>
      <w:b/>
      <w:bCs/>
      <w:sz w:val="20"/>
      <w:szCs w:val="20"/>
    </w:rPr>
  </w:style>
  <w:style w:type="table" w:styleId="TableGrid">
    <w:name w:val="Table Grid"/>
    <w:basedOn w:val="TableNormal"/>
    <w:uiPriority w:val="59"/>
    <w:rsid w:val="00C530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5303D"/>
    <w:pPr>
      <w:spacing w:after="0" w:line="240" w:lineRule="auto"/>
    </w:pPr>
  </w:style>
  <w:style w:type="paragraph" w:styleId="FootnoteText">
    <w:name w:val="footnote text"/>
    <w:basedOn w:val="Normal"/>
    <w:link w:val="FootnoteTextChar"/>
    <w:uiPriority w:val="99"/>
    <w:unhideWhenUsed/>
    <w:rsid w:val="00C5303D"/>
    <w:pPr>
      <w:widowControl/>
      <w:spacing w:line="240" w:lineRule="auto"/>
    </w:pPr>
    <w:rPr>
      <w:sz w:val="20"/>
      <w:szCs w:val="20"/>
    </w:rPr>
  </w:style>
  <w:style w:type="character" w:customStyle="1" w:styleId="FootnoteTextChar">
    <w:name w:val="Footnote Text Char"/>
    <w:basedOn w:val="DefaultParagraphFont"/>
    <w:link w:val="FootnoteText"/>
    <w:uiPriority w:val="99"/>
    <w:rsid w:val="00C5303D"/>
    <w:rPr>
      <w:sz w:val="20"/>
      <w:szCs w:val="20"/>
    </w:rPr>
  </w:style>
  <w:style w:type="character" w:styleId="FootnoteReference">
    <w:name w:val="footnote reference"/>
    <w:basedOn w:val="DefaultParagraphFont"/>
    <w:uiPriority w:val="99"/>
    <w:semiHidden/>
    <w:unhideWhenUsed/>
    <w:rsid w:val="00C5303D"/>
    <w:rPr>
      <w:vertAlign w:val="superscript"/>
    </w:rPr>
  </w:style>
  <w:style w:type="paragraph" w:styleId="HTMLPreformatted">
    <w:name w:val="HTML Preformatted"/>
    <w:basedOn w:val="Normal"/>
    <w:link w:val="HTMLPreformattedChar"/>
    <w:uiPriority w:val="99"/>
    <w:unhideWhenUsed/>
    <w:rsid w:val="00C5303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5303D"/>
    <w:rPr>
      <w:rFonts w:ascii="Courier New" w:eastAsia="Times New Roman" w:hAnsi="Courier New" w:cs="Courier New"/>
      <w:sz w:val="20"/>
      <w:szCs w:val="20"/>
    </w:rPr>
  </w:style>
  <w:style w:type="character" w:customStyle="1" w:styleId="typ">
    <w:name w:val="typ"/>
    <w:basedOn w:val="DefaultParagraphFont"/>
    <w:rsid w:val="00C5303D"/>
  </w:style>
  <w:style w:type="character" w:customStyle="1" w:styleId="pln">
    <w:name w:val="pln"/>
    <w:basedOn w:val="DefaultParagraphFont"/>
    <w:rsid w:val="00C5303D"/>
  </w:style>
  <w:style w:type="character" w:customStyle="1" w:styleId="pun">
    <w:name w:val="pun"/>
    <w:basedOn w:val="DefaultParagraphFont"/>
    <w:rsid w:val="00C5303D"/>
  </w:style>
  <w:style w:type="character" w:customStyle="1" w:styleId="str">
    <w:name w:val="str"/>
    <w:basedOn w:val="DefaultParagraphFont"/>
    <w:rsid w:val="00C5303D"/>
  </w:style>
  <w:style w:type="character" w:customStyle="1" w:styleId="kwd">
    <w:name w:val="kwd"/>
    <w:basedOn w:val="DefaultParagraphFont"/>
    <w:rsid w:val="00C5303D"/>
  </w:style>
  <w:style w:type="character" w:customStyle="1" w:styleId="com">
    <w:name w:val="com"/>
    <w:basedOn w:val="DefaultParagraphFont"/>
    <w:rsid w:val="00C5303D"/>
  </w:style>
  <w:style w:type="character" w:styleId="CommentReference">
    <w:name w:val="annotation reference"/>
    <w:basedOn w:val="DefaultParagraphFont"/>
    <w:uiPriority w:val="99"/>
    <w:semiHidden/>
    <w:unhideWhenUsed/>
    <w:rsid w:val="007C30EC"/>
    <w:rPr>
      <w:sz w:val="16"/>
      <w:szCs w:val="16"/>
    </w:rPr>
  </w:style>
  <w:style w:type="character" w:customStyle="1" w:styleId="Heading4Char">
    <w:name w:val="Heading 4 Char"/>
    <w:basedOn w:val="DefaultParagraphFont"/>
    <w:link w:val="Heading4"/>
    <w:uiPriority w:val="9"/>
    <w:rsid w:val="007F5A4F"/>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rsid w:val="009C0753"/>
    <w:rPr>
      <w:rFonts w:asciiTheme="majorHAnsi" w:eastAsiaTheme="majorEastAsia" w:hAnsiTheme="majorHAnsi" w:cstheme="majorBidi"/>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0937">
      <w:bodyDiv w:val="1"/>
      <w:marLeft w:val="0"/>
      <w:marRight w:val="0"/>
      <w:marTop w:val="0"/>
      <w:marBottom w:val="0"/>
      <w:divBdr>
        <w:top w:val="none" w:sz="0" w:space="0" w:color="auto"/>
        <w:left w:val="none" w:sz="0" w:space="0" w:color="auto"/>
        <w:bottom w:val="none" w:sz="0" w:space="0" w:color="auto"/>
        <w:right w:val="none" w:sz="0" w:space="0" w:color="auto"/>
      </w:divBdr>
    </w:div>
    <w:div w:id="91972639">
      <w:bodyDiv w:val="1"/>
      <w:marLeft w:val="0"/>
      <w:marRight w:val="0"/>
      <w:marTop w:val="0"/>
      <w:marBottom w:val="0"/>
      <w:divBdr>
        <w:top w:val="none" w:sz="0" w:space="0" w:color="auto"/>
        <w:left w:val="none" w:sz="0" w:space="0" w:color="auto"/>
        <w:bottom w:val="none" w:sz="0" w:space="0" w:color="auto"/>
        <w:right w:val="none" w:sz="0" w:space="0" w:color="auto"/>
      </w:divBdr>
    </w:div>
    <w:div w:id="337854976">
      <w:bodyDiv w:val="1"/>
      <w:marLeft w:val="0"/>
      <w:marRight w:val="0"/>
      <w:marTop w:val="0"/>
      <w:marBottom w:val="0"/>
      <w:divBdr>
        <w:top w:val="none" w:sz="0" w:space="0" w:color="auto"/>
        <w:left w:val="none" w:sz="0" w:space="0" w:color="auto"/>
        <w:bottom w:val="none" w:sz="0" w:space="0" w:color="auto"/>
        <w:right w:val="none" w:sz="0" w:space="0" w:color="auto"/>
      </w:divBdr>
    </w:div>
    <w:div w:id="513152129">
      <w:bodyDiv w:val="1"/>
      <w:marLeft w:val="0"/>
      <w:marRight w:val="0"/>
      <w:marTop w:val="0"/>
      <w:marBottom w:val="0"/>
      <w:divBdr>
        <w:top w:val="none" w:sz="0" w:space="0" w:color="auto"/>
        <w:left w:val="none" w:sz="0" w:space="0" w:color="auto"/>
        <w:bottom w:val="none" w:sz="0" w:space="0" w:color="auto"/>
        <w:right w:val="none" w:sz="0" w:space="0" w:color="auto"/>
      </w:divBdr>
    </w:div>
    <w:div w:id="678505690">
      <w:bodyDiv w:val="1"/>
      <w:marLeft w:val="0"/>
      <w:marRight w:val="0"/>
      <w:marTop w:val="0"/>
      <w:marBottom w:val="0"/>
      <w:divBdr>
        <w:top w:val="none" w:sz="0" w:space="0" w:color="auto"/>
        <w:left w:val="none" w:sz="0" w:space="0" w:color="auto"/>
        <w:bottom w:val="none" w:sz="0" w:space="0" w:color="auto"/>
        <w:right w:val="none" w:sz="0" w:space="0" w:color="auto"/>
      </w:divBdr>
    </w:div>
    <w:div w:id="718629953">
      <w:bodyDiv w:val="1"/>
      <w:marLeft w:val="0"/>
      <w:marRight w:val="0"/>
      <w:marTop w:val="0"/>
      <w:marBottom w:val="0"/>
      <w:divBdr>
        <w:top w:val="none" w:sz="0" w:space="0" w:color="auto"/>
        <w:left w:val="none" w:sz="0" w:space="0" w:color="auto"/>
        <w:bottom w:val="none" w:sz="0" w:space="0" w:color="auto"/>
        <w:right w:val="none" w:sz="0" w:space="0" w:color="auto"/>
      </w:divBdr>
    </w:div>
    <w:div w:id="797187730">
      <w:bodyDiv w:val="1"/>
      <w:marLeft w:val="0"/>
      <w:marRight w:val="0"/>
      <w:marTop w:val="0"/>
      <w:marBottom w:val="0"/>
      <w:divBdr>
        <w:top w:val="none" w:sz="0" w:space="0" w:color="auto"/>
        <w:left w:val="none" w:sz="0" w:space="0" w:color="auto"/>
        <w:bottom w:val="none" w:sz="0" w:space="0" w:color="auto"/>
        <w:right w:val="none" w:sz="0" w:space="0" w:color="auto"/>
      </w:divBdr>
    </w:div>
    <w:div w:id="1148130778">
      <w:bodyDiv w:val="1"/>
      <w:marLeft w:val="0"/>
      <w:marRight w:val="0"/>
      <w:marTop w:val="0"/>
      <w:marBottom w:val="0"/>
      <w:divBdr>
        <w:top w:val="none" w:sz="0" w:space="0" w:color="auto"/>
        <w:left w:val="none" w:sz="0" w:space="0" w:color="auto"/>
        <w:bottom w:val="none" w:sz="0" w:space="0" w:color="auto"/>
        <w:right w:val="none" w:sz="0" w:space="0" w:color="auto"/>
      </w:divBdr>
    </w:div>
    <w:div w:id="1223784741">
      <w:bodyDiv w:val="1"/>
      <w:marLeft w:val="0"/>
      <w:marRight w:val="0"/>
      <w:marTop w:val="0"/>
      <w:marBottom w:val="0"/>
      <w:divBdr>
        <w:top w:val="none" w:sz="0" w:space="0" w:color="auto"/>
        <w:left w:val="none" w:sz="0" w:space="0" w:color="auto"/>
        <w:bottom w:val="none" w:sz="0" w:space="0" w:color="auto"/>
        <w:right w:val="none" w:sz="0" w:space="0" w:color="auto"/>
      </w:divBdr>
    </w:div>
    <w:div w:id="1263487404">
      <w:bodyDiv w:val="1"/>
      <w:marLeft w:val="0"/>
      <w:marRight w:val="0"/>
      <w:marTop w:val="0"/>
      <w:marBottom w:val="0"/>
      <w:divBdr>
        <w:top w:val="none" w:sz="0" w:space="0" w:color="auto"/>
        <w:left w:val="none" w:sz="0" w:space="0" w:color="auto"/>
        <w:bottom w:val="none" w:sz="0" w:space="0" w:color="auto"/>
        <w:right w:val="none" w:sz="0" w:space="0" w:color="auto"/>
      </w:divBdr>
    </w:div>
    <w:div w:id="1270620800">
      <w:bodyDiv w:val="1"/>
      <w:marLeft w:val="0"/>
      <w:marRight w:val="0"/>
      <w:marTop w:val="0"/>
      <w:marBottom w:val="0"/>
      <w:divBdr>
        <w:top w:val="none" w:sz="0" w:space="0" w:color="auto"/>
        <w:left w:val="none" w:sz="0" w:space="0" w:color="auto"/>
        <w:bottom w:val="none" w:sz="0" w:space="0" w:color="auto"/>
        <w:right w:val="none" w:sz="0" w:space="0" w:color="auto"/>
      </w:divBdr>
    </w:div>
    <w:div w:id="1376126476">
      <w:bodyDiv w:val="1"/>
      <w:marLeft w:val="0"/>
      <w:marRight w:val="0"/>
      <w:marTop w:val="0"/>
      <w:marBottom w:val="0"/>
      <w:divBdr>
        <w:top w:val="none" w:sz="0" w:space="0" w:color="auto"/>
        <w:left w:val="none" w:sz="0" w:space="0" w:color="auto"/>
        <w:bottom w:val="none" w:sz="0" w:space="0" w:color="auto"/>
        <w:right w:val="none" w:sz="0" w:space="0" w:color="auto"/>
      </w:divBdr>
    </w:div>
    <w:div w:id="1698309611">
      <w:bodyDiv w:val="1"/>
      <w:marLeft w:val="0"/>
      <w:marRight w:val="0"/>
      <w:marTop w:val="0"/>
      <w:marBottom w:val="0"/>
      <w:divBdr>
        <w:top w:val="none" w:sz="0" w:space="0" w:color="auto"/>
        <w:left w:val="none" w:sz="0" w:space="0" w:color="auto"/>
        <w:bottom w:val="none" w:sz="0" w:space="0" w:color="auto"/>
        <w:right w:val="none" w:sz="0" w:space="0" w:color="auto"/>
      </w:divBdr>
    </w:div>
    <w:div w:id="1699892546">
      <w:bodyDiv w:val="1"/>
      <w:marLeft w:val="0"/>
      <w:marRight w:val="0"/>
      <w:marTop w:val="0"/>
      <w:marBottom w:val="0"/>
      <w:divBdr>
        <w:top w:val="none" w:sz="0" w:space="0" w:color="auto"/>
        <w:left w:val="none" w:sz="0" w:space="0" w:color="auto"/>
        <w:bottom w:val="none" w:sz="0" w:space="0" w:color="auto"/>
        <w:right w:val="none" w:sz="0" w:space="0" w:color="auto"/>
      </w:divBdr>
    </w:div>
    <w:div w:id="1897467334">
      <w:bodyDiv w:val="1"/>
      <w:marLeft w:val="0"/>
      <w:marRight w:val="0"/>
      <w:marTop w:val="0"/>
      <w:marBottom w:val="0"/>
      <w:divBdr>
        <w:top w:val="none" w:sz="0" w:space="0" w:color="auto"/>
        <w:left w:val="none" w:sz="0" w:space="0" w:color="auto"/>
        <w:bottom w:val="none" w:sz="0" w:space="0" w:color="auto"/>
        <w:right w:val="none" w:sz="0" w:space="0" w:color="auto"/>
      </w:divBdr>
    </w:div>
    <w:div w:id="1925919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chrisdar\Documents\APCS\2015-16\Projects\Project2-TextExcel\Unit%205%20Text%20Excel\Text%20Excel%20A%20Student%20Guide.docx" TargetMode="Externa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file:///C:\Users\chrisdar\Documents\APCS\2015-16\Projects\Project2-TextExcel\Unit%205%20Text%20Excel\Text%20Excel%20A%20Student%20Guide.docx"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chrisdar\Documents\APCS\2015-16\Projects\Project2-TextExcel\Unit%205%20Text%20Excel\Text%20Excel%20A%20Student%20Guide.docx"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chrisdar\Documents\APCS\2015-16\Projects\Project2-TextExcel\Unit%205%20Text%20Excel\Text%20Excel%20A%20Student%20Guide.docx" TargetMode="Externa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hyperlink" Target="http://creativecommons.org/licenses/by-nc-sa/4.0/" TargetMode="External"/><Relationship Id="rId2" Type="http://schemas.openxmlformats.org/officeDocument/2006/relationships/hyperlink" Target="http://creativecommons.org/licenses/by-nc-sa/4.0/" TargetMode="External"/><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creativecommons.org/licenses/by-nc-sa/4.0/" TargetMode="External"/><Relationship Id="rId1" Type="http://schemas.openxmlformats.org/officeDocument/2006/relationships/hyperlink" Target="http://creativecommons.org/licenses/by-nc-sa/4.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D9D9D9"/>
        </a:solidFill>
        <a:ln>
          <a:noFill/>
        </a:ln>
        <a:effectLst>
          <a:outerShdw dist="38100" dir="2700000" algn="tl" rotWithShape="0">
            <a:srgbClr val="000000">
              <a:alpha val="39999"/>
            </a:srgbClr>
          </a:outerShdw>
        </a:effectLst>
        <a:extLst>
          <a:ext uri="{91240B29-F687-4f45-9708-019B960494DF}">
            <a14:hiddenLine xmlns:a14="http://schemas.microsoft.com/office/drawing/2010/main" xmlns="" w="25400">
              <a:solidFill>
                <a:schemeClr val="dk1">
                  <a:lumMod val="0"/>
                  <a:lumOff val="0"/>
                </a:schemeClr>
              </a:solidFill>
              <a:miter lim="800000"/>
              <a:headEnd/>
              <a:tailEnd/>
            </a14:hiddenLine>
          </a:ext>
        </a:extLst>
      </a:spPr>
      <a:bodyPr rot="0" vert="horz" wrap="square" lIns="91440" tIns="36576" rIns="91440" bIns="36576"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ABADD3A0624AA4E97287821B8F4D7D6" ma:contentTypeVersion="3" ma:contentTypeDescription="Create a new document." ma:contentTypeScope="" ma:versionID="99374c355e9457faab5a0a554f333f1d">
  <xsd:schema xmlns:xsd="http://www.w3.org/2001/XMLSchema" xmlns:xs="http://www.w3.org/2001/XMLSchema" xmlns:p="http://schemas.microsoft.com/office/2006/metadata/properties" xmlns:ns2="5edd459b-714d-42ed-b78f-512da7d1c14e" targetNamespace="http://schemas.microsoft.com/office/2006/metadata/properties" ma:root="true" ma:fieldsID="d9554ef540e2eca0c1747e5698963c19" ns2:_="">
    <xsd:import namespace="5edd459b-714d-42ed-b78f-512da7d1c14e"/>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dd459b-714d-42ed-b78f-512da7d1c14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A7D969-FCDD-4C60-9591-8B8508F3BB73}">
  <ds:schemaRefs>
    <ds:schemaRef ds:uri="http://purl.org/dc/dcmitype/"/>
    <ds:schemaRef ds:uri="http://schemas.microsoft.com/office/2006/documentManagement/types"/>
    <ds:schemaRef ds:uri="5edd459b-714d-42ed-b78f-512da7d1c14e"/>
    <ds:schemaRef ds:uri="http://schemas.microsoft.com/office/infopath/2007/PartnerControls"/>
    <ds:schemaRef ds:uri="http://purl.org/dc/terms/"/>
    <ds:schemaRef ds:uri="http://schemas.openxmlformats.org/package/2006/metadata/core-properties"/>
    <ds:schemaRef ds:uri="http://schemas.microsoft.com/office/2006/metadata/properties"/>
    <ds:schemaRef ds:uri="http://www.w3.org/XML/1998/namespace"/>
    <ds:schemaRef ds:uri="http://purl.org/dc/elements/1.1/"/>
  </ds:schemaRefs>
</ds:datastoreItem>
</file>

<file path=customXml/itemProps2.xml><?xml version="1.0" encoding="utf-8"?>
<ds:datastoreItem xmlns:ds="http://schemas.openxmlformats.org/officeDocument/2006/customXml" ds:itemID="{67CB980B-48E5-45FD-917C-3528A9F5C187}">
  <ds:schemaRefs>
    <ds:schemaRef ds:uri="http://schemas.microsoft.com/sharepoint/v3/contenttype/forms"/>
  </ds:schemaRefs>
</ds:datastoreItem>
</file>

<file path=customXml/itemProps3.xml><?xml version="1.0" encoding="utf-8"?>
<ds:datastoreItem xmlns:ds="http://schemas.openxmlformats.org/officeDocument/2006/customXml" ds:itemID="{11004BA9-2924-4FC4-8B0D-4C79E9B32F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dd459b-714d-42ed-b78f-512da7d1c1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55F60E-7583-499D-8CBD-064094C3F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9501</Words>
  <Characters>52162</Characters>
  <Application>Microsoft Office Word</Application>
  <DocSecurity>4</DocSecurity>
  <Lines>724</Lines>
  <Paragraphs>203</Paragraphs>
  <ScaleCrop>false</ScaleCrop>
  <HeadingPairs>
    <vt:vector size="2" baseType="variant">
      <vt:variant>
        <vt:lpstr>Title</vt:lpstr>
      </vt:variant>
      <vt:variant>
        <vt:i4>1</vt:i4>
      </vt:variant>
    </vt:vector>
  </HeadingPairs>
  <TitlesOfParts>
    <vt:vector size="1" baseType="lpstr">
      <vt:lpstr>Project: Text Excel Part A</vt:lpstr>
    </vt:vector>
  </TitlesOfParts>
  <Company/>
  <LinksUpToDate>false</LinksUpToDate>
  <CharactersWithSpaces>61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ext Excel Part A</dc:title>
  <dc:subject/>
  <dc:creator>Benjamin Watsky</dc:creator>
  <cp:keywords/>
  <dc:description/>
  <cp:lastModifiedBy>Nishiwaki, Kimiko</cp:lastModifiedBy>
  <cp:revision>2</cp:revision>
  <dcterms:created xsi:type="dcterms:W3CDTF">2016-02-22T14:48:00Z</dcterms:created>
  <dcterms:modified xsi:type="dcterms:W3CDTF">2016-02-22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BADD3A0624AA4E97287821B8F4D7D6</vt:lpwstr>
  </property>
</Properties>
</file>